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4433294" w14:textId="7C7625E3" w:rsidR="00433284" w:rsidRDefault="07982AF2" w:rsidP="7D30F917">
      <w:pPr>
        <w:jc w:val="center"/>
        <w:rPr>
          <w:b/>
          <w:bCs/>
          <w:sz w:val="36"/>
          <w:szCs w:val="36"/>
        </w:rPr>
      </w:pPr>
      <w:r w:rsidRPr="7D30F917">
        <w:rPr>
          <w:b/>
          <w:bCs/>
          <w:color w:val="1F4E79" w:themeColor="accent5" w:themeShade="80"/>
          <w:sz w:val="36"/>
          <w:szCs w:val="36"/>
        </w:rPr>
        <w:t xml:space="preserve">PROJEKAT iz predmeta “BAZE PODATAKA </w:t>
      </w:r>
      <w:r w:rsidR="003D3772">
        <w:rPr>
          <w:b/>
          <w:bCs/>
          <w:color w:val="1F4E79" w:themeColor="accent5" w:themeShade="80"/>
          <w:sz w:val="36"/>
          <w:szCs w:val="36"/>
          <w:lang w:val="sr-Cyrl-RS"/>
        </w:rPr>
        <w:t>3</w:t>
      </w:r>
      <w:r w:rsidRPr="7D30F917">
        <w:rPr>
          <w:b/>
          <w:bCs/>
          <w:color w:val="1F4E79" w:themeColor="accent5" w:themeShade="80"/>
          <w:sz w:val="36"/>
          <w:szCs w:val="36"/>
        </w:rPr>
        <w:t>”</w:t>
      </w:r>
    </w:p>
    <w:tbl>
      <w:tblPr>
        <w:tblStyle w:val="TableGrid"/>
        <w:tblW w:w="9350" w:type="dxa"/>
        <w:tblLook w:val="0420" w:firstRow="1" w:lastRow="0" w:firstColumn="0" w:lastColumn="0" w:noHBand="0" w:noVBand="1"/>
      </w:tblPr>
      <w:tblGrid>
        <w:gridCol w:w="1005"/>
        <w:gridCol w:w="1919"/>
        <w:gridCol w:w="15"/>
        <w:gridCol w:w="6401"/>
        <w:gridCol w:w="10"/>
      </w:tblGrid>
      <w:tr w:rsidR="00433284" w14:paraId="3086F224" w14:textId="77777777" w:rsidTr="00461934">
        <w:trPr>
          <w:gridAfter w:val="1"/>
          <w:wAfter w:w="10" w:type="dxa"/>
          <w:trHeight w:val="413"/>
        </w:trPr>
        <w:tc>
          <w:tcPr>
            <w:tcW w:w="2924" w:type="dxa"/>
            <w:gridSpan w:val="2"/>
            <w:shd w:val="clear" w:color="auto" w:fill="DEEAF6" w:themeFill="accent5" w:themeFillTint="33"/>
          </w:tcPr>
          <w:p w14:paraId="10F81A9B" w14:textId="77777777" w:rsidR="00433284" w:rsidRDefault="00433284" w:rsidP="7D30F917">
            <w:pPr>
              <w:spacing w:before="120" w:after="120"/>
              <w:rPr>
                <w:b/>
                <w:bCs/>
                <w:color w:val="1F3864" w:themeColor="accent1" w:themeShade="80"/>
                <w:sz w:val="28"/>
                <w:szCs w:val="28"/>
              </w:rPr>
            </w:pPr>
            <w:r w:rsidRPr="7D30F917">
              <w:rPr>
                <w:b/>
                <w:bCs/>
                <w:color w:val="1F3864" w:themeColor="accent1" w:themeShade="80"/>
                <w:sz w:val="28"/>
                <w:szCs w:val="28"/>
              </w:rPr>
              <w:t>I</w:t>
            </w:r>
            <w:r w:rsidR="79F578A9" w:rsidRPr="7D30F917">
              <w:rPr>
                <w:b/>
                <w:bCs/>
                <w:color w:val="1F3864" w:themeColor="accent1" w:themeShade="80"/>
                <w:sz w:val="28"/>
                <w:szCs w:val="28"/>
              </w:rPr>
              <w:t>ME I PREZIME</w:t>
            </w:r>
          </w:p>
        </w:tc>
        <w:tc>
          <w:tcPr>
            <w:tcW w:w="6416" w:type="dxa"/>
            <w:gridSpan w:val="2"/>
            <w:shd w:val="clear" w:color="auto" w:fill="FFFFFF" w:themeFill="background1"/>
          </w:tcPr>
          <w:p w14:paraId="192160B0" w14:textId="0910B4EC" w:rsidR="00433284" w:rsidRPr="00751873" w:rsidRDefault="00751873" w:rsidP="7D30F917">
            <w:pPr>
              <w:spacing w:before="120" w:after="120"/>
              <w:jc w:val="center"/>
              <w:rPr>
                <w:b/>
                <w:bCs/>
                <w:sz w:val="28"/>
                <w:szCs w:val="28"/>
                <w:lang w:val="sr-Latn-RS"/>
              </w:rPr>
            </w:pPr>
            <w:r>
              <w:rPr>
                <w:b/>
                <w:bCs/>
                <w:sz w:val="28"/>
                <w:szCs w:val="28"/>
              </w:rPr>
              <w:t>Ljubica Ili</w:t>
            </w:r>
            <w:r>
              <w:rPr>
                <w:b/>
                <w:bCs/>
                <w:sz w:val="28"/>
                <w:szCs w:val="28"/>
                <w:lang w:val="sr-Latn-RS"/>
              </w:rPr>
              <w:t>ć</w:t>
            </w:r>
          </w:p>
        </w:tc>
      </w:tr>
      <w:tr w:rsidR="00433284" w14:paraId="1747793A" w14:textId="77777777" w:rsidTr="00461934">
        <w:trPr>
          <w:gridAfter w:val="1"/>
          <w:wAfter w:w="10" w:type="dxa"/>
        </w:trPr>
        <w:tc>
          <w:tcPr>
            <w:tcW w:w="2924" w:type="dxa"/>
            <w:gridSpan w:val="2"/>
            <w:shd w:val="clear" w:color="auto" w:fill="DEEAF6" w:themeFill="accent5" w:themeFillTint="33"/>
          </w:tcPr>
          <w:p w14:paraId="44041D61" w14:textId="77777777" w:rsidR="00433284" w:rsidRDefault="00433284" w:rsidP="7D30F917">
            <w:pPr>
              <w:spacing w:before="120" w:after="120"/>
              <w:rPr>
                <w:b/>
                <w:bCs/>
                <w:color w:val="1F3864" w:themeColor="accent1" w:themeShade="80"/>
                <w:sz w:val="28"/>
                <w:szCs w:val="28"/>
              </w:rPr>
            </w:pPr>
            <w:r w:rsidRPr="7D30F917">
              <w:rPr>
                <w:color w:val="1F3864" w:themeColor="accent1" w:themeShade="80"/>
                <w:sz w:val="28"/>
                <w:szCs w:val="28"/>
              </w:rPr>
              <w:t>Broj indeksa</w:t>
            </w:r>
          </w:p>
        </w:tc>
        <w:tc>
          <w:tcPr>
            <w:tcW w:w="6416" w:type="dxa"/>
            <w:gridSpan w:val="2"/>
          </w:tcPr>
          <w:p w14:paraId="6CE7E4F5" w14:textId="1D02CBC6" w:rsidR="00433284" w:rsidRDefault="00751873" w:rsidP="7D30F917">
            <w:pPr>
              <w:spacing w:before="120" w:after="120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2023/3022</w:t>
            </w:r>
          </w:p>
        </w:tc>
      </w:tr>
      <w:tr w:rsidR="00433284" w14:paraId="3EBE94DD" w14:textId="77777777" w:rsidTr="00461934">
        <w:trPr>
          <w:gridAfter w:val="1"/>
          <w:wAfter w:w="10" w:type="dxa"/>
        </w:trPr>
        <w:tc>
          <w:tcPr>
            <w:tcW w:w="2924" w:type="dxa"/>
            <w:gridSpan w:val="2"/>
            <w:shd w:val="clear" w:color="auto" w:fill="DEEAF6" w:themeFill="accent5" w:themeFillTint="33"/>
          </w:tcPr>
          <w:p w14:paraId="2C02610A" w14:textId="77777777" w:rsidR="00433284" w:rsidRDefault="00433284" w:rsidP="7D30F917">
            <w:pPr>
              <w:spacing w:before="120" w:after="120"/>
              <w:rPr>
                <w:b/>
                <w:bCs/>
                <w:color w:val="1F3864" w:themeColor="accent1" w:themeShade="80"/>
                <w:sz w:val="24"/>
                <w:szCs w:val="24"/>
              </w:rPr>
            </w:pPr>
            <w:r w:rsidRPr="7D30F917">
              <w:rPr>
                <w:color w:val="1F3864" w:themeColor="accent1" w:themeShade="80"/>
                <w:sz w:val="24"/>
                <w:szCs w:val="24"/>
              </w:rPr>
              <w:t>Studijski modul</w:t>
            </w:r>
          </w:p>
        </w:tc>
        <w:tc>
          <w:tcPr>
            <w:tcW w:w="6416" w:type="dxa"/>
            <w:gridSpan w:val="2"/>
          </w:tcPr>
          <w:p w14:paraId="72519499" w14:textId="1CA09AB1" w:rsidR="00433284" w:rsidRDefault="00751873" w:rsidP="7D30F917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nformacioni sistemi</w:t>
            </w:r>
          </w:p>
        </w:tc>
      </w:tr>
      <w:tr w:rsidR="00433284" w14:paraId="74AC3825" w14:textId="77777777" w:rsidTr="00461934">
        <w:trPr>
          <w:gridAfter w:val="1"/>
          <w:wAfter w:w="10" w:type="dxa"/>
        </w:trPr>
        <w:tc>
          <w:tcPr>
            <w:tcW w:w="2924" w:type="dxa"/>
            <w:gridSpan w:val="2"/>
            <w:shd w:val="clear" w:color="auto" w:fill="DEEAF6" w:themeFill="accent5" w:themeFillTint="33"/>
          </w:tcPr>
          <w:p w14:paraId="3061AFB0" w14:textId="77777777" w:rsidR="00433284" w:rsidRDefault="5107E17D" w:rsidP="7D30F917">
            <w:pPr>
              <w:spacing w:before="120" w:after="120"/>
              <w:rPr>
                <w:color w:val="1F3864" w:themeColor="accent1" w:themeShade="80"/>
                <w:sz w:val="24"/>
                <w:szCs w:val="24"/>
              </w:rPr>
            </w:pPr>
            <w:r w:rsidRPr="7D30F917">
              <w:rPr>
                <w:color w:val="1F3864" w:themeColor="accent1" w:themeShade="80"/>
                <w:sz w:val="24"/>
                <w:szCs w:val="24"/>
              </w:rPr>
              <w:t xml:space="preserve">Stečena diploma </w:t>
            </w:r>
            <w:r w:rsidR="30C593AA" w:rsidRPr="7D30F917">
              <w:rPr>
                <w:color w:val="1F3864" w:themeColor="accent1" w:themeShade="80"/>
                <w:sz w:val="24"/>
                <w:szCs w:val="24"/>
              </w:rPr>
              <w:t>osnovn</w:t>
            </w:r>
            <w:r w:rsidR="3DF9E114" w:rsidRPr="7D30F917">
              <w:rPr>
                <w:color w:val="1F3864" w:themeColor="accent1" w:themeShade="80"/>
                <w:sz w:val="24"/>
                <w:szCs w:val="24"/>
              </w:rPr>
              <w:t>ih</w:t>
            </w:r>
            <w:r w:rsidR="30C593AA" w:rsidRPr="7D30F917">
              <w:rPr>
                <w:color w:val="1F3864" w:themeColor="accent1" w:themeShade="80"/>
                <w:sz w:val="24"/>
                <w:szCs w:val="24"/>
              </w:rPr>
              <w:t xml:space="preserve"> akademsk</w:t>
            </w:r>
            <w:r w:rsidR="2671FC53" w:rsidRPr="7D30F917">
              <w:rPr>
                <w:color w:val="1F3864" w:themeColor="accent1" w:themeShade="80"/>
                <w:sz w:val="24"/>
                <w:szCs w:val="24"/>
              </w:rPr>
              <w:t>ih</w:t>
            </w:r>
            <w:r w:rsidR="30C593AA" w:rsidRPr="7D30F917">
              <w:rPr>
                <w:color w:val="1F3864" w:themeColor="accent1" w:themeShade="80"/>
                <w:sz w:val="24"/>
                <w:szCs w:val="24"/>
              </w:rPr>
              <w:t xml:space="preserve"> studij</w:t>
            </w:r>
            <w:r w:rsidR="0358DB79" w:rsidRPr="7D30F917">
              <w:rPr>
                <w:color w:val="1F3864" w:themeColor="accent1" w:themeShade="80"/>
                <w:sz w:val="24"/>
                <w:szCs w:val="24"/>
              </w:rPr>
              <w:t>a</w:t>
            </w:r>
          </w:p>
        </w:tc>
        <w:tc>
          <w:tcPr>
            <w:tcW w:w="6416" w:type="dxa"/>
            <w:gridSpan w:val="2"/>
          </w:tcPr>
          <w:p w14:paraId="2E9DBEC4" w14:textId="749B9B88" w:rsidR="00433284" w:rsidRDefault="00751873" w:rsidP="7D30F917">
            <w:pPr>
              <w:spacing w:before="120" w:after="12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Diplomirani inženjer organizacionih nauka</w:t>
            </w:r>
          </w:p>
        </w:tc>
      </w:tr>
      <w:tr w:rsidR="00433284" w14:paraId="17F0A184" w14:textId="77777777" w:rsidTr="00461934">
        <w:trPr>
          <w:gridAfter w:val="1"/>
          <w:wAfter w:w="10" w:type="dxa"/>
          <w:trHeight w:val="1815"/>
        </w:trPr>
        <w:tc>
          <w:tcPr>
            <w:tcW w:w="2924" w:type="dxa"/>
            <w:gridSpan w:val="2"/>
            <w:shd w:val="clear" w:color="auto" w:fill="DEEAF6" w:themeFill="accent5" w:themeFillTint="33"/>
          </w:tcPr>
          <w:p w14:paraId="0DF2E692" w14:textId="77777777" w:rsidR="00433284" w:rsidRDefault="00433284" w:rsidP="7D30F917">
            <w:pPr>
              <w:spacing w:before="120" w:after="120"/>
              <w:rPr>
                <w:b/>
                <w:bCs/>
                <w:color w:val="1F3864" w:themeColor="accent1" w:themeShade="80"/>
                <w:sz w:val="28"/>
                <w:szCs w:val="28"/>
              </w:rPr>
            </w:pPr>
          </w:p>
          <w:p w14:paraId="3A841DB8" w14:textId="77777777" w:rsidR="00433284" w:rsidRDefault="00433284" w:rsidP="7D30F917">
            <w:pPr>
              <w:spacing w:before="120" w:after="120"/>
              <w:rPr>
                <w:b/>
                <w:bCs/>
                <w:color w:val="1F3864" w:themeColor="accent1" w:themeShade="80"/>
                <w:sz w:val="28"/>
                <w:szCs w:val="28"/>
              </w:rPr>
            </w:pPr>
            <w:r w:rsidRPr="7D30F917">
              <w:rPr>
                <w:b/>
                <w:bCs/>
                <w:color w:val="1F3864" w:themeColor="accent1" w:themeShade="80"/>
                <w:sz w:val="28"/>
                <w:szCs w:val="28"/>
              </w:rPr>
              <w:t>N</w:t>
            </w:r>
            <w:r w:rsidR="404DE95B" w:rsidRPr="7D30F917">
              <w:rPr>
                <w:b/>
                <w:bCs/>
                <w:color w:val="1F3864" w:themeColor="accent1" w:themeShade="80"/>
                <w:sz w:val="28"/>
                <w:szCs w:val="28"/>
              </w:rPr>
              <w:t>AZIV</w:t>
            </w:r>
            <w:r w:rsidR="613E03A8" w:rsidRPr="7D30F917">
              <w:rPr>
                <w:b/>
                <w:bCs/>
                <w:color w:val="1F3864" w:themeColor="accent1" w:themeShade="80"/>
                <w:sz w:val="28"/>
                <w:szCs w:val="28"/>
              </w:rPr>
              <w:t xml:space="preserve"> PROJEKTA</w:t>
            </w:r>
          </w:p>
        </w:tc>
        <w:tc>
          <w:tcPr>
            <w:tcW w:w="6416" w:type="dxa"/>
            <w:gridSpan w:val="2"/>
          </w:tcPr>
          <w:p w14:paraId="7974FBE6" w14:textId="6ECB0FD2" w:rsidR="00433284" w:rsidRDefault="00750D04" w:rsidP="00514C69">
            <w:pPr>
              <w:spacing w:before="120" w:after="12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Proces</w:t>
            </w:r>
            <w:r w:rsidR="00751873">
              <w:rPr>
                <w:sz w:val="24"/>
                <w:szCs w:val="24"/>
              </w:rPr>
              <w:t xml:space="preserve"> skladištenja ulaznih i izlaznih materijala unutar preduzeća </w:t>
            </w:r>
            <w:r w:rsidR="00751873">
              <w:rPr>
                <w:sz w:val="24"/>
                <w:szCs w:val="24"/>
                <w:lang w:val="sr-Cyrl-RS"/>
              </w:rPr>
              <w:t>„</w:t>
            </w:r>
            <w:r w:rsidR="00751873" w:rsidRPr="00751873">
              <w:rPr>
                <w:sz w:val="24"/>
                <w:szCs w:val="24"/>
              </w:rPr>
              <w:t>HIP-Petrohemija</w:t>
            </w:r>
            <w:r w:rsidR="00751873">
              <w:rPr>
                <w:sz w:val="24"/>
                <w:szCs w:val="24"/>
                <w:lang w:val="sr-Cyrl-RS"/>
              </w:rPr>
              <w:t>“</w:t>
            </w:r>
            <w:r w:rsidR="00751873" w:rsidRPr="00751873">
              <w:rPr>
                <w:sz w:val="24"/>
                <w:szCs w:val="24"/>
              </w:rPr>
              <w:t xml:space="preserve"> </w:t>
            </w:r>
            <w:r w:rsidR="00514C69">
              <w:rPr>
                <w:sz w:val="24"/>
                <w:szCs w:val="24"/>
              </w:rPr>
              <w:t>d.o.o</w:t>
            </w:r>
            <w:r w:rsidR="00751873" w:rsidRPr="00751873">
              <w:rPr>
                <w:sz w:val="24"/>
                <w:szCs w:val="24"/>
              </w:rPr>
              <w:t xml:space="preserve"> Pančevo</w:t>
            </w:r>
          </w:p>
        </w:tc>
      </w:tr>
      <w:tr w:rsidR="7D30F917" w14:paraId="61768916" w14:textId="77777777" w:rsidTr="00461934">
        <w:trPr>
          <w:gridAfter w:val="1"/>
          <w:wAfter w:w="10" w:type="dxa"/>
        </w:trPr>
        <w:tc>
          <w:tcPr>
            <w:tcW w:w="2924" w:type="dxa"/>
            <w:gridSpan w:val="2"/>
            <w:shd w:val="clear" w:color="auto" w:fill="DEEAF6" w:themeFill="accent5" w:themeFillTint="33"/>
          </w:tcPr>
          <w:p w14:paraId="0570FB48" w14:textId="77777777" w:rsidR="26A17FFA" w:rsidRDefault="26A17FFA" w:rsidP="7D30F917">
            <w:pPr>
              <w:spacing w:before="120" w:after="120"/>
              <w:rPr>
                <w:color w:val="1F3864" w:themeColor="accent1" w:themeShade="80"/>
                <w:sz w:val="24"/>
                <w:szCs w:val="24"/>
              </w:rPr>
            </w:pPr>
            <w:r w:rsidRPr="7D30F917">
              <w:rPr>
                <w:color w:val="1F3864" w:themeColor="accent1" w:themeShade="80"/>
                <w:sz w:val="24"/>
                <w:szCs w:val="24"/>
              </w:rPr>
              <w:t>Napomena</w:t>
            </w:r>
          </w:p>
        </w:tc>
        <w:tc>
          <w:tcPr>
            <w:tcW w:w="6416" w:type="dxa"/>
            <w:gridSpan w:val="2"/>
          </w:tcPr>
          <w:p w14:paraId="5A64A0B8" w14:textId="77777777" w:rsidR="7D30F917" w:rsidRDefault="7D30F917" w:rsidP="7D30F917">
            <w:pPr>
              <w:spacing w:before="120" w:after="120"/>
              <w:jc w:val="center"/>
              <w:rPr>
                <w:sz w:val="24"/>
                <w:szCs w:val="24"/>
              </w:rPr>
            </w:pPr>
          </w:p>
        </w:tc>
      </w:tr>
      <w:tr w:rsidR="2DBDAD03" w14:paraId="7BEF30DB" w14:textId="77777777" w:rsidTr="00461934">
        <w:tblPrEx>
          <w:tblLook w:val="0480" w:firstRow="0" w:lastRow="0" w:firstColumn="1" w:lastColumn="0" w:noHBand="0" w:noVBand="1"/>
        </w:tblPrEx>
        <w:trPr>
          <w:trHeight w:val="675"/>
        </w:trPr>
        <w:tc>
          <w:tcPr>
            <w:tcW w:w="1005" w:type="dxa"/>
            <w:shd w:val="clear" w:color="auto" w:fill="DEEAF6" w:themeFill="accent5" w:themeFillTint="33"/>
          </w:tcPr>
          <w:p w14:paraId="1B75ED75" w14:textId="77777777" w:rsidR="6B3FF39A" w:rsidRDefault="37B0B247" w:rsidP="7D30F917">
            <w:pPr>
              <w:spacing w:before="120" w:after="120"/>
              <w:rPr>
                <w:i/>
                <w:iCs/>
                <w:color w:val="1F3864" w:themeColor="accent1" w:themeShade="80"/>
                <w:sz w:val="24"/>
                <w:szCs w:val="24"/>
              </w:rPr>
            </w:pPr>
            <w:r w:rsidRPr="7D30F917">
              <w:rPr>
                <w:i/>
                <w:iCs/>
                <w:color w:val="1F3864" w:themeColor="accent1" w:themeShade="80"/>
                <w:sz w:val="24"/>
                <w:szCs w:val="24"/>
              </w:rPr>
              <w:t>Verzij</w:t>
            </w:r>
            <w:r w:rsidR="6B8809F1" w:rsidRPr="7D30F917">
              <w:rPr>
                <w:i/>
                <w:iCs/>
                <w:color w:val="1F3864" w:themeColor="accent1" w:themeShade="80"/>
                <w:sz w:val="24"/>
                <w:szCs w:val="24"/>
              </w:rPr>
              <w:t>a</w:t>
            </w:r>
          </w:p>
        </w:tc>
        <w:tc>
          <w:tcPr>
            <w:tcW w:w="1934" w:type="dxa"/>
            <w:gridSpan w:val="2"/>
            <w:shd w:val="clear" w:color="auto" w:fill="DEEAF6" w:themeFill="accent5" w:themeFillTint="33"/>
          </w:tcPr>
          <w:p w14:paraId="16235A87" w14:textId="77777777" w:rsidR="6B3FF39A" w:rsidRDefault="37B0B247" w:rsidP="7D30F917">
            <w:pPr>
              <w:spacing w:before="120" w:after="120"/>
              <w:rPr>
                <w:i/>
                <w:iCs/>
                <w:color w:val="1F3864" w:themeColor="accent1" w:themeShade="80"/>
                <w:sz w:val="24"/>
                <w:szCs w:val="24"/>
              </w:rPr>
            </w:pPr>
            <w:r w:rsidRPr="7D30F917">
              <w:rPr>
                <w:i/>
                <w:iCs/>
                <w:color w:val="1F3864" w:themeColor="accent1" w:themeShade="80"/>
                <w:sz w:val="24"/>
                <w:szCs w:val="24"/>
              </w:rPr>
              <w:t>Datum promene</w:t>
            </w:r>
          </w:p>
        </w:tc>
        <w:tc>
          <w:tcPr>
            <w:tcW w:w="6411" w:type="dxa"/>
            <w:gridSpan w:val="2"/>
            <w:shd w:val="clear" w:color="auto" w:fill="DEEAF6" w:themeFill="accent5" w:themeFillTint="33"/>
          </w:tcPr>
          <w:p w14:paraId="6554A949" w14:textId="77777777" w:rsidR="6B3FF39A" w:rsidRDefault="37B0B247" w:rsidP="7D30F917">
            <w:pPr>
              <w:spacing w:before="120" w:after="120"/>
              <w:jc w:val="center"/>
              <w:rPr>
                <w:i/>
                <w:iCs/>
                <w:color w:val="1F3864" w:themeColor="accent1" w:themeShade="80"/>
                <w:sz w:val="24"/>
                <w:szCs w:val="24"/>
              </w:rPr>
            </w:pPr>
            <w:r w:rsidRPr="7D30F917">
              <w:rPr>
                <w:i/>
                <w:iCs/>
                <w:color w:val="1F3864" w:themeColor="accent1" w:themeShade="80"/>
                <w:sz w:val="24"/>
                <w:szCs w:val="24"/>
              </w:rPr>
              <w:t>Opis promene</w:t>
            </w:r>
          </w:p>
        </w:tc>
      </w:tr>
      <w:tr w:rsidR="2DBDAD03" w14:paraId="2545A41F" w14:textId="77777777" w:rsidTr="00461934">
        <w:tblPrEx>
          <w:tblLook w:val="0480" w:firstRow="0" w:lastRow="0" w:firstColumn="1" w:lastColumn="0" w:noHBand="0" w:noVBand="1"/>
        </w:tblPrEx>
        <w:tc>
          <w:tcPr>
            <w:tcW w:w="1005" w:type="dxa"/>
          </w:tcPr>
          <w:p w14:paraId="22322B82" w14:textId="5AA15B4A" w:rsidR="2DBDAD03" w:rsidRDefault="000F3993" w:rsidP="7D30F917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934" w:type="dxa"/>
            <w:gridSpan w:val="2"/>
          </w:tcPr>
          <w:p w14:paraId="79BBEE11" w14:textId="3A34FAEE" w:rsidR="2DBDAD03" w:rsidRDefault="000F3993" w:rsidP="7D30F917">
            <w:pPr>
              <w:spacing w:after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6.11.2023.</w:t>
            </w:r>
          </w:p>
        </w:tc>
        <w:tc>
          <w:tcPr>
            <w:tcW w:w="6411" w:type="dxa"/>
            <w:gridSpan w:val="2"/>
          </w:tcPr>
          <w:p w14:paraId="39A90C32" w14:textId="1F63F2DD" w:rsidR="2DBDAD03" w:rsidRDefault="000F3993" w:rsidP="7D30F917">
            <w:pPr>
              <w:spacing w:after="0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</w:rPr>
              <w:t>PMOV i Relacioni model</w:t>
            </w:r>
          </w:p>
        </w:tc>
      </w:tr>
      <w:tr w:rsidR="2DBDAD03" w14:paraId="35193029" w14:textId="77777777" w:rsidTr="00461934">
        <w:tblPrEx>
          <w:tblLook w:val="0480" w:firstRow="0" w:lastRow="0" w:firstColumn="1" w:lastColumn="0" w:noHBand="0" w:noVBand="1"/>
        </w:tblPrEx>
        <w:tc>
          <w:tcPr>
            <w:tcW w:w="1005" w:type="dxa"/>
          </w:tcPr>
          <w:p w14:paraId="7BB5F773" w14:textId="2E771FC3" w:rsidR="2DBDAD03" w:rsidRDefault="000F3993" w:rsidP="7D30F917">
            <w:pPr>
              <w:spacing w:before="60" w:after="6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934" w:type="dxa"/>
            <w:gridSpan w:val="2"/>
          </w:tcPr>
          <w:p w14:paraId="0EE2EDD7" w14:textId="70F06E13" w:rsidR="2DBDAD03" w:rsidRDefault="000F3993" w:rsidP="7D30F917">
            <w:pPr>
              <w:spacing w:before="60" w:after="60" w:line="240" w:lineRule="auto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0.11.2023.</w:t>
            </w:r>
          </w:p>
        </w:tc>
        <w:tc>
          <w:tcPr>
            <w:tcW w:w="6411" w:type="dxa"/>
            <w:gridSpan w:val="2"/>
          </w:tcPr>
          <w:p w14:paraId="32CB1CB6" w14:textId="30C7520B" w:rsidR="2DBDAD03" w:rsidRPr="007C2A75" w:rsidRDefault="008873F5" w:rsidP="7D30F917">
            <w:pPr>
              <w:spacing w:before="60" w:after="60" w:line="240" w:lineRule="auto"/>
              <w:jc w:val="center"/>
              <w:rPr>
                <w:b/>
                <w:bCs/>
                <w:sz w:val="24"/>
                <w:szCs w:val="24"/>
              </w:rPr>
            </w:pPr>
            <w:r>
              <w:rPr>
                <w:b/>
                <w:bCs/>
                <w:sz w:val="24"/>
                <w:szCs w:val="24"/>
                <w:lang w:val="sr-Latn-RS"/>
              </w:rPr>
              <w:t>R</w:t>
            </w:r>
            <w:r w:rsidR="007C2A75">
              <w:rPr>
                <w:b/>
                <w:bCs/>
                <w:sz w:val="24"/>
                <w:szCs w:val="24"/>
                <w:lang w:val="sr-Latn-RS"/>
              </w:rPr>
              <w:t>ealizacija proceduralne logik</w:t>
            </w:r>
            <w:r>
              <w:rPr>
                <w:b/>
                <w:bCs/>
                <w:sz w:val="24"/>
                <w:szCs w:val="24"/>
                <w:lang w:val="sr-Latn-RS"/>
              </w:rPr>
              <w:t>e uz pomoć trigera</w:t>
            </w:r>
          </w:p>
        </w:tc>
      </w:tr>
      <w:tr w:rsidR="2DBDAD03" w14:paraId="7D92C6D1" w14:textId="77777777" w:rsidTr="00461934">
        <w:tblPrEx>
          <w:tblLook w:val="0480" w:firstRow="0" w:lastRow="0" w:firstColumn="1" w:lastColumn="0" w:noHBand="0" w:noVBand="1"/>
        </w:tblPrEx>
        <w:tc>
          <w:tcPr>
            <w:tcW w:w="1005" w:type="dxa"/>
          </w:tcPr>
          <w:p w14:paraId="225957A8" w14:textId="77777777" w:rsidR="2DBDAD03" w:rsidRDefault="2DBDAD03" w:rsidP="7D30F917">
            <w:pPr>
              <w:spacing w:before="60" w:after="60" w:line="240" w:lineRule="auto"/>
              <w:rPr>
                <w:sz w:val="24"/>
                <w:szCs w:val="24"/>
              </w:rPr>
            </w:pPr>
          </w:p>
        </w:tc>
        <w:tc>
          <w:tcPr>
            <w:tcW w:w="1934" w:type="dxa"/>
            <w:gridSpan w:val="2"/>
          </w:tcPr>
          <w:p w14:paraId="58849BCD" w14:textId="77777777" w:rsidR="2DBDAD03" w:rsidRDefault="2DBDAD03" w:rsidP="7D30F917">
            <w:pPr>
              <w:spacing w:before="60" w:after="60" w:line="240" w:lineRule="auto"/>
              <w:rPr>
                <w:sz w:val="24"/>
                <w:szCs w:val="24"/>
              </w:rPr>
            </w:pPr>
          </w:p>
        </w:tc>
        <w:tc>
          <w:tcPr>
            <w:tcW w:w="6411" w:type="dxa"/>
            <w:gridSpan w:val="2"/>
          </w:tcPr>
          <w:p w14:paraId="7259E428" w14:textId="77777777" w:rsidR="2DBDAD03" w:rsidRDefault="2DBDAD03" w:rsidP="7D30F917">
            <w:pPr>
              <w:spacing w:before="60" w:after="60" w:line="240" w:lineRule="auto"/>
              <w:jc w:val="center"/>
              <w:rPr>
                <w:b/>
                <w:bCs/>
                <w:sz w:val="24"/>
                <w:szCs w:val="24"/>
              </w:rPr>
            </w:pPr>
          </w:p>
        </w:tc>
      </w:tr>
      <w:tr w:rsidR="2DBDAD03" w14:paraId="5DDCBB67" w14:textId="77777777" w:rsidTr="00461934">
        <w:tblPrEx>
          <w:tblLook w:val="0480" w:firstRow="0" w:lastRow="0" w:firstColumn="1" w:lastColumn="0" w:noHBand="0" w:noVBand="1"/>
        </w:tblPrEx>
        <w:tc>
          <w:tcPr>
            <w:tcW w:w="1005" w:type="dxa"/>
          </w:tcPr>
          <w:p w14:paraId="02E23C89" w14:textId="77777777" w:rsidR="2DBDAD03" w:rsidRDefault="2DBDAD03" w:rsidP="7D30F917">
            <w:pPr>
              <w:spacing w:before="60" w:after="60" w:line="240" w:lineRule="auto"/>
              <w:rPr>
                <w:sz w:val="24"/>
                <w:szCs w:val="24"/>
              </w:rPr>
            </w:pPr>
          </w:p>
        </w:tc>
        <w:tc>
          <w:tcPr>
            <w:tcW w:w="1934" w:type="dxa"/>
            <w:gridSpan w:val="2"/>
          </w:tcPr>
          <w:p w14:paraId="3C3909F1" w14:textId="77777777" w:rsidR="2DBDAD03" w:rsidRDefault="2DBDAD03" w:rsidP="7D30F917">
            <w:pPr>
              <w:spacing w:before="60" w:after="60" w:line="240" w:lineRule="auto"/>
              <w:rPr>
                <w:sz w:val="24"/>
                <w:szCs w:val="24"/>
              </w:rPr>
            </w:pPr>
          </w:p>
        </w:tc>
        <w:tc>
          <w:tcPr>
            <w:tcW w:w="6411" w:type="dxa"/>
            <w:gridSpan w:val="2"/>
          </w:tcPr>
          <w:p w14:paraId="733F48E7" w14:textId="77777777" w:rsidR="2DBDAD03" w:rsidRDefault="2DBDAD03" w:rsidP="7D30F917">
            <w:pPr>
              <w:spacing w:before="60" w:after="60" w:line="240" w:lineRule="auto"/>
              <w:jc w:val="center"/>
              <w:rPr>
                <w:b/>
                <w:bCs/>
                <w:sz w:val="24"/>
                <w:szCs w:val="24"/>
              </w:rPr>
            </w:pPr>
          </w:p>
        </w:tc>
      </w:tr>
      <w:tr w:rsidR="2DBDAD03" w14:paraId="1CD5F8FC" w14:textId="77777777" w:rsidTr="00461934">
        <w:tblPrEx>
          <w:tblLook w:val="0480" w:firstRow="0" w:lastRow="0" w:firstColumn="1" w:lastColumn="0" w:noHBand="0" w:noVBand="1"/>
        </w:tblPrEx>
        <w:tc>
          <w:tcPr>
            <w:tcW w:w="1005" w:type="dxa"/>
          </w:tcPr>
          <w:p w14:paraId="780E576D" w14:textId="77777777" w:rsidR="2DBDAD03" w:rsidRDefault="2DBDAD03" w:rsidP="7D30F917">
            <w:pPr>
              <w:spacing w:before="60" w:after="60" w:line="240" w:lineRule="auto"/>
              <w:rPr>
                <w:sz w:val="24"/>
                <w:szCs w:val="24"/>
              </w:rPr>
            </w:pPr>
          </w:p>
        </w:tc>
        <w:tc>
          <w:tcPr>
            <w:tcW w:w="1934" w:type="dxa"/>
            <w:gridSpan w:val="2"/>
          </w:tcPr>
          <w:p w14:paraId="593CD7D9" w14:textId="77777777" w:rsidR="2DBDAD03" w:rsidRDefault="2DBDAD03" w:rsidP="7D30F917">
            <w:pPr>
              <w:spacing w:before="60" w:after="60" w:line="240" w:lineRule="auto"/>
              <w:rPr>
                <w:sz w:val="24"/>
                <w:szCs w:val="24"/>
              </w:rPr>
            </w:pPr>
          </w:p>
        </w:tc>
        <w:tc>
          <w:tcPr>
            <w:tcW w:w="6411" w:type="dxa"/>
            <w:gridSpan w:val="2"/>
          </w:tcPr>
          <w:p w14:paraId="0E31855D" w14:textId="77777777" w:rsidR="2DBDAD03" w:rsidRDefault="2DBDAD03" w:rsidP="7D30F917">
            <w:pPr>
              <w:spacing w:before="60" w:after="60" w:line="240" w:lineRule="auto"/>
              <w:jc w:val="center"/>
              <w:rPr>
                <w:b/>
                <w:bCs/>
                <w:sz w:val="24"/>
                <w:szCs w:val="24"/>
              </w:rPr>
            </w:pPr>
          </w:p>
        </w:tc>
      </w:tr>
      <w:tr w:rsidR="7D30F917" w14:paraId="53BCAEA5" w14:textId="77777777" w:rsidTr="00461934">
        <w:tblPrEx>
          <w:tblLook w:val="0480" w:firstRow="0" w:lastRow="0" w:firstColumn="1" w:lastColumn="0" w:noHBand="0" w:noVBand="1"/>
        </w:tblPrEx>
        <w:tc>
          <w:tcPr>
            <w:tcW w:w="1005" w:type="dxa"/>
          </w:tcPr>
          <w:p w14:paraId="57BD97DD" w14:textId="77777777" w:rsidR="7D30F917" w:rsidRDefault="7D30F917" w:rsidP="7D30F917">
            <w:pPr>
              <w:spacing w:before="60" w:after="60" w:line="240" w:lineRule="auto"/>
              <w:rPr>
                <w:sz w:val="24"/>
                <w:szCs w:val="24"/>
              </w:rPr>
            </w:pPr>
          </w:p>
        </w:tc>
        <w:tc>
          <w:tcPr>
            <w:tcW w:w="1934" w:type="dxa"/>
            <w:gridSpan w:val="2"/>
          </w:tcPr>
          <w:p w14:paraId="1F77DB98" w14:textId="77777777" w:rsidR="7D30F917" w:rsidRDefault="7D30F917" w:rsidP="7D30F917">
            <w:pPr>
              <w:spacing w:before="60" w:after="60" w:line="240" w:lineRule="auto"/>
              <w:rPr>
                <w:sz w:val="24"/>
                <w:szCs w:val="24"/>
              </w:rPr>
            </w:pPr>
          </w:p>
        </w:tc>
        <w:tc>
          <w:tcPr>
            <w:tcW w:w="6411" w:type="dxa"/>
            <w:gridSpan w:val="2"/>
          </w:tcPr>
          <w:p w14:paraId="543015AF" w14:textId="77777777" w:rsidR="7D30F917" w:rsidRDefault="7D30F917" w:rsidP="7D30F917">
            <w:pPr>
              <w:spacing w:before="60" w:after="60" w:line="240" w:lineRule="auto"/>
              <w:jc w:val="center"/>
              <w:rPr>
                <w:b/>
                <w:bCs/>
                <w:sz w:val="24"/>
                <w:szCs w:val="24"/>
              </w:rPr>
            </w:pPr>
          </w:p>
        </w:tc>
      </w:tr>
    </w:tbl>
    <w:p w14:paraId="0884C224" w14:textId="77777777" w:rsidR="7D30F917" w:rsidRDefault="7D30F917" w:rsidP="7D30F917">
      <w:pPr>
        <w:spacing w:before="60" w:after="60" w:line="240" w:lineRule="auto"/>
      </w:pPr>
    </w:p>
    <w:p w14:paraId="68189C84" w14:textId="77777777" w:rsidR="2DBDAD03" w:rsidRDefault="2DBDAD03" w:rsidP="7D30F917">
      <w:pPr>
        <w:rPr>
          <w:b/>
          <w:bCs/>
          <w:sz w:val="16"/>
          <w:szCs w:val="16"/>
        </w:rPr>
      </w:pPr>
    </w:p>
    <w:p w14:paraId="1339720F" w14:textId="77777777" w:rsidR="2DBDAD03" w:rsidRDefault="2DBDAD03" w:rsidP="7D30F917">
      <w:pPr>
        <w:rPr>
          <w:b/>
          <w:bCs/>
          <w:sz w:val="16"/>
          <w:szCs w:val="16"/>
        </w:rPr>
      </w:pPr>
    </w:p>
    <w:p w14:paraId="1DD977D4" w14:textId="77777777" w:rsidR="2DBDAD03" w:rsidRDefault="2DBDAD03" w:rsidP="7D30F917">
      <w:pPr>
        <w:rPr>
          <w:b/>
          <w:bCs/>
          <w:sz w:val="16"/>
          <w:szCs w:val="16"/>
        </w:rPr>
      </w:pPr>
    </w:p>
    <w:p w14:paraId="3AD6B358" w14:textId="77777777" w:rsidR="7D30F917" w:rsidRDefault="7D30F917" w:rsidP="7D30F917">
      <w:r w:rsidRPr="7D30F917">
        <w:br w:type="page"/>
      </w:r>
    </w:p>
    <w:p w14:paraId="59AAFAB4" w14:textId="77777777" w:rsidR="7D30F917" w:rsidRDefault="7D30F917" w:rsidP="7D30F917">
      <w:pPr>
        <w:rPr>
          <w:sz w:val="24"/>
          <w:szCs w:val="24"/>
        </w:rPr>
      </w:pPr>
    </w:p>
    <w:p w14:paraId="0F60AD07" w14:textId="77777777" w:rsidR="3CE7FFE7" w:rsidRDefault="3CE7FFE7" w:rsidP="7D30F917">
      <w:pPr>
        <w:pStyle w:val="Heading1"/>
        <w:rPr>
          <w:sz w:val="24"/>
          <w:szCs w:val="24"/>
        </w:rPr>
      </w:pPr>
      <w:r w:rsidRPr="7D30F917">
        <w:t>OPIS P</w:t>
      </w:r>
      <w:r w:rsidR="3472A55B" w:rsidRPr="7D30F917">
        <w:t>ROJEKTA</w:t>
      </w:r>
    </w:p>
    <w:p w14:paraId="0ADA8CA9" w14:textId="77777777" w:rsidR="3472A55B" w:rsidRDefault="3472A55B" w:rsidP="7D30F917">
      <w:pPr>
        <w:pStyle w:val="Heading2"/>
        <w:rPr>
          <w:sz w:val="24"/>
          <w:szCs w:val="24"/>
        </w:rPr>
      </w:pPr>
      <w:r w:rsidRPr="7D30F917">
        <w:t xml:space="preserve"> Opis podsistema za koji se projektuje baza podataka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8909"/>
      </w:tblGrid>
      <w:tr w:rsidR="00433284" w14:paraId="749903A5" w14:textId="77777777" w:rsidTr="7D30F917">
        <w:trPr>
          <w:trHeight w:val="5849"/>
        </w:trPr>
        <w:tc>
          <w:tcPr>
            <w:tcW w:w="9270" w:type="dxa"/>
          </w:tcPr>
          <w:p w14:paraId="1A226205" w14:textId="728E0991" w:rsidR="00F32DBE" w:rsidRPr="00F32DBE" w:rsidRDefault="00F32DBE" w:rsidP="00F32DBE">
            <w:pPr>
              <w:jc w:val="both"/>
              <w:rPr>
                <w:rStyle w:val="normaltextrun"/>
                <w:rFonts w:ascii="Calibri" w:hAnsi="Calibri" w:cs="Calibri"/>
                <w:sz w:val="24"/>
              </w:rPr>
            </w:pPr>
            <w:r w:rsidRPr="00F32DBE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 xml:space="preserve">Podsistem za koji se projektuje baza podataka obuhvata proces </w:t>
            </w:r>
            <w:r w:rsidR="006B19FA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 xml:space="preserve">prijema i </w:t>
            </w:r>
            <w:r w:rsidR="00837A47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>skladištenja sirovina, hemikalija i materijala potrebnih za proces proizvodnje</w:t>
            </w:r>
            <w:r w:rsidRPr="00F32DBE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 xml:space="preserve">, kao i skladištenje </w:t>
            </w:r>
            <w:r w:rsidR="00B1434C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>gotovih</w:t>
            </w:r>
            <w:r w:rsidRPr="00F32DBE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 xml:space="preserve"> </w:t>
            </w:r>
            <w:r w:rsidR="00B1434C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>proizvoda i njihova otprema kupcu</w:t>
            </w:r>
            <w:r w:rsidR="00B75885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>.</w:t>
            </w:r>
            <w:r w:rsidRPr="00F32DBE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 xml:space="preserve"> </w:t>
            </w:r>
            <w:r w:rsidRPr="00F32DBE">
              <w:rPr>
                <w:rStyle w:val="normaltextrun"/>
                <w:rFonts w:ascii="Calibri" w:hAnsi="Calibri" w:cs="Calibri"/>
                <w:sz w:val="24"/>
              </w:rPr>
              <w:t xml:space="preserve">Magacini su podeljeni na ulazne i izlazne magacine. </w:t>
            </w:r>
          </w:p>
          <w:p w14:paraId="341728F1" w14:textId="24ED0EB7" w:rsidR="00F32DBE" w:rsidRPr="00F32DBE" w:rsidRDefault="00E87DD1" w:rsidP="00F32DBE">
            <w:pPr>
              <w:jc w:val="both"/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</w:pPr>
            <w:r>
              <w:rPr>
                <w:rStyle w:val="normaltextrun"/>
                <w:rFonts w:ascii="Calibri" w:hAnsi="Calibri" w:cs="Calibri"/>
                <w:sz w:val="24"/>
              </w:rPr>
              <w:t>Kada su u pitanju ulazni magacini, p</w:t>
            </w:r>
            <w:r w:rsidR="00F32DBE" w:rsidRPr="00F32DBE">
              <w:rPr>
                <w:rStyle w:val="normaltextrun"/>
                <w:rFonts w:ascii="Calibri" w:hAnsi="Calibri" w:cs="Calibri"/>
                <w:sz w:val="24"/>
              </w:rPr>
              <w:t xml:space="preserve">rijem </w:t>
            </w:r>
            <w:r w:rsidR="00F32DBE" w:rsidRPr="00F32DBE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>ulazn</w:t>
            </w:r>
            <w:r w:rsidR="00C7296B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>ih</w:t>
            </w:r>
            <w:r w:rsidR="00F32DBE" w:rsidRPr="00F32DBE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 xml:space="preserve"> materijala se vrši na osnovu dostavnice dobijene od dobavljača</w:t>
            </w:r>
            <w:r w:rsidR="00EB4FA4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 xml:space="preserve"> zajedno sa pristiglom robom</w:t>
            </w:r>
            <w:r w:rsidR="00613355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 xml:space="preserve">, </w:t>
            </w:r>
            <w:r w:rsidR="00DD6595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>formirane</w:t>
            </w:r>
            <w:r w:rsidR="00BB3798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 xml:space="preserve"> na osnovu</w:t>
            </w:r>
            <w:r w:rsidR="00EB4FA4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 xml:space="preserve"> poslate</w:t>
            </w:r>
            <w:r w:rsidR="00BB3798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 xml:space="preserve"> porudžbenice</w:t>
            </w:r>
            <w:r w:rsidR="00803D6A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 xml:space="preserve"> </w:t>
            </w:r>
            <w:r w:rsidR="0044358E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>naše kompanije</w:t>
            </w:r>
            <w:r w:rsidR="00803D6A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>. T</w:t>
            </w:r>
            <w:r w:rsidR="00F32DBE" w:rsidRPr="00F32DBE">
              <w:rPr>
                <w:rStyle w:val="normaltextrun"/>
                <w:rFonts w:ascii="Calibri" w:hAnsi="Calibri" w:cs="Calibri"/>
                <w:sz w:val="24"/>
              </w:rPr>
              <w:t xml:space="preserve">om prilikom se izrađuje zapisnik o prijemu materijala, čime se jasno definiše magacin u koji se raspoređuju dostavljeni </w:t>
            </w:r>
            <w:r w:rsidR="00C47228">
              <w:rPr>
                <w:rStyle w:val="normaltextrun"/>
                <w:rFonts w:ascii="Calibri" w:hAnsi="Calibri" w:cs="Calibri"/>
                <w:sz w:val="24"/>
              </w:rPr>
              <w:t>materijal</w:t>
            </w:r>
            <w:r w:rsidR="00F32DBE" w:rsidRPr="00F32DBE">
              <w:rPr>
                <w:rStyle w:val="normaltextrun"/>
                <w:rFonts w:ascii="Calibri" w:hAnsi="Calibri" w:cs="Calibri"/>
                <w:sz w:val="24"/>
              </w:rPr>
              <w:t xml:space="preserve">i. Ukoliko je došlo do oštećenja prilikom transporta, moguće je kreirati povratnicu dobavljaču za tu vrstu i količinu proizvoda koja je oštećena. </w:t>
            </w:r>
            <w:r w:rsidR="00F32DBE" w:rsidRPr="00F32DBE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>Izlaz robe iz ulaznih magacina vrši se na osnovu trebovanja iz organizacionih jedinica</w:t>
            </w:r>
            <w:r w:rsidR="007A0A2F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 xml:space="preserve"> kompanije</w:t>
            </w:r>
            <w:r w:rsidR="00F32DBE" w:rsidRPr="00F32DBE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 xml:space="preserve">. U slučaju da nije sva </w:t>
            </w:r>
            <w:r w:rsidR="00D90E9E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 xml:space="preserve">istrebovana </w:t>
            </w:r>
            <w:r w:rsidR="00F32DBE" w:rsidRPr="00F32DBE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 xml:space="preserve">roba iskorišćena od strane određene organizacione jedinice, nju je moguće vratiti u </w:t>
            </w:r>
            <w:r w:rsidR="00D11C16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 xml:space="preserve">magacin </w:t>
            </w:r>
            <w:r w:rsidR="00F32DBE" w:rsidRPr="00F32DBE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 xml:space="preserve">uz kreiranje dokumenta pod nazivom povratnica materijala. </w:t>
            </w:r>
            <w:r w:rsidR="00D90E9E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>Ukoliko je potrebno, m</w:t>
            </w:r>
            <w:r w:rsidR="00F32DBE" w:rsidRPr="00F32DBE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 xml:space="preserve">oguće je i premeštanje materijala iz jednog u drugi magacin koje prati </w:t>
            </w:r>
            <w:r w:rsidR="00D90E9E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>zapisnik o primopredaji.</w:t>
            </w:r>
          </w:p>
          <w:p w14:paraId="74802F07" w14:textId="4B3D097E" w:rsidR="00433284" w:rsidRPr="00DC2492" w:rsidRDefault="00F32DBE" w:rsidP="00D90E9E">
            <w:pPr>
              <w:jc w:val="both"/>
              <w:rPr>
                <w:rFonts w:ascii="Calibri" w:hAnsi="Calibri" w:cs="Calibri"/>
                <w:sz w:val="24"/>
              </w:rPr>
            </w:pPr>
            <w:r w:rsidRPr="00F32DBE">
              <w:rPr>
                <w:rStyle w:val="normaltextrun"/>
                <w:rFonts w:ascii="Calibri" w:hAnsi="Calibri" w:cs="Calibri"/>
                <w:color w:val="000000"/>
                <w:sz w:val="24"/>
                <w:shd w:val="clear" w:color="auto" w:fill="FFFFFF"/>
              </w:rPr>
              <w:t xml:space="preserve">Kada su u pitanju izlazni magacini, </w:t>
            </w:r>
            <w:r w:rsidRPr="00F32DBE">
              <w:rPr>
                <w:rStyle w:val="normaltextrun"/>
                <w:rFonts w:ascii="Calibri" w:hAnsi="Calibri" w:cs="Calibri"/>
                <w:sz w:val="24"/>
              </w:rPr>
              <w:t>prijem gotove robe</w:t>
            </w:r>
            <w:r w:rsidR="00D90E9E">
              <w:rPr>
                <w:rStyle w:val="normaltextrun"/>
                <w:rFonts w:ascii="Calibri" w:hAnsi="Calibri" w:cs="Calibri"/>
                <w:sz w:val="24"/>
              </w:rPr>
              <w:t xml:space="preserve"> iz proizvodnje</w:t>
            </w:r>
            <w:r w:rsidRPr="00F32DBE">
              <w:rPr>
                <w:rStyle w:val="normaltextrun"/>
                <w:rFonts w:ascii="Calibri" w:hAnsi="Calibri" w:cs="Calibri"/>
                <w:sz w:val="24"/>
              </w:rPr>
              <w:t xml:space="preserve"> radi se dnevno</w:t>
            </w:r>
            <w:r w:rsidR="002D76FC">
              <w:rPr>
                <w:rStyle w:val="normaltextrun"/>
                <w:rFonts w:ascii="Calibri" w:hAnsi="Calibri" w:cs="Calibri"/>
                <w:sz w:val="24"/>
              </w:rPr>
              <w:t>,</w:t>
            </w:r>
            <w:r w:rsidRPr="00F32DBE">
              <w:rPr>
                <w:rStyle w:val="normaltextrun"/>
                <w:rFonts w:ascii="Calibri" w:hAnsi="Calibri" w:cs="Calibri"/>
                <w:sz w:val="24"/>
              </w:rPr>
              <w:t xml:space="preserve"> po smenama</w:t>
            </w:r>
            <w:r w:rsidR="002D76FC">
              <w:rPr>
                <w:rStyle w:val="normaltextrun"/>
                <w:rFonts w:ascii="Calibri" w:hAnsi="Calibri" w:cs="Calibri"/>
                <w:sz w:val="24"/>
              </w:rPr>
              <w:t>,</w:t>
            </w:r>
            <w:r w:rsidR="00C22012">
              <w:rPr>
                <w:rStyle w:val="normaltextrun"/>
                <w:rFonts w:ascii="Calibri" w:hAnsi="Calibri" w:cs="Calibri"/>
                <w:sz w:val="24"/>
              </w:rPr>
              <w:t xml:space="preserve"> na osnovu z</w:t>
            </w:r>
            <w:r w:rsidRPr="00F32DBE">
              <w:rPr>
                <w:rStyle w:val="normaltextrun"/>
                <w:rFonts w:ascii="Calibri" w:hAnsi="Calibri" w:cs="Calibri"/>
                <w:sz w:val="24"/>
              </w:rPr>
              <w:t xml:space="preserve">apisnika o ulazu gotove robe u magacin. Otprema robe iz magacina se obavlja preko otpremnice, koja se kreira na osnovu naloga za otpremu robe dobijene od strane </w:t>
            </w:r>
            <w:r w:rsidR="00FF49A4">
              <w:rPr>
                <w:rStyle w:val="normaltextrun"/>
                <w:rFonts w:ascii="Calibri" w:hAnsi="Calibri" w:cs="Calibri"/>
                <w:sz w:val="24"/>
              </w:rPr>
              <w:t xml:space="preserve">službe </w:t>
            </w:r>
            <w:r w:rsidRPr="00F32DBE">
              <w:rPr>
                <w:rStyle w:val="normaltextrun"/>
                <w:rFonts w:ascii="Calibri" w:hAnsi="Calibri" w:cs="Calibri"/>
                <w:sz w:val="24"/>
              </w:rPr>
              <w:t xml:space="preserve">prodaje. </w:t>
            </w:r>
          </w:p>
        </w:tc>
      </w:tr>
    </w:tbl>
    <w:p w14:paraId="2D2DC48F" w14:textId="77777777" w:rsidR="00433284" w:rsidRDefault="00433284" w:rsidP="7D30F917">
      <w:pPr>
        <w:tabs>
          <w:tab w:val="left" w:pos="0"/>
          <w:tab w:val="left" w:leader="underscore" w:pos="9360"/>
        </w:tabs>
        <w:spacing w:after="0" w:line="312" w:lineRule="auto"/>
        <w:rPr>
          <w:sz w:val="24"/>
          <w:szCs w:val="24"/>
        </w:rPr>
      </w:pPr>
    </w:p>
    <w:p w14:paraId="3DDB36A8" w14:textId="23FDA92B" w:rsidR="00EB2676" w:rsidRDefault="3472A55B" w:rsidP="00EB2676">
      <w:pPr>
        <w:pStyle w:val="Heading2"/>
      </w:pPr>
      <w:r w:rsidRPr="7D30F917">
        <w:lastRenderedPageBreak/>
        <w:t>P</w:t>
      </w:r>
      <w:r w:rsidR="119CC94E" w:rsidRPr="7D30F917">
        <w:t xml:space="preserve">oslovna </w:t>
      </w:r>
      <w:r w:rsidRPr="7D30F917">
        <w:t>do</w:t>
      </w:r>
      <w:r w:rsidR="38AC0FC9" w:rsidRPr="7D30F917">
        <w:t>kumenta koja se koriste u procesu</w:t>
      </w:r>
      <w:r w:rsidRPr="7D30F917">
        <w:t xml:space="preserve"> </w:t>
      </w:r>
    </w:p>
    <w:p w14:paraId="192FCD70" w14:textId="75B2C7BB" w:rsidR="00071500" w:rsidRDefault="001866B7" w:rsidP="00071500">
      <w:pPr>
        <w:keepNext/>
        <w:spacing w:after="0"/>
      </w:pPr>
      <w:r>
        <w:rPr>
          <w:noProof/>
          <w:lang w:val="sr-Latn-RS" w:eastAsia="sr-Latn-RS"/>
        </w:rPr>
        <w:drawing>
          <wp:inline distT="0" distB="0" distL="0" distR="0" wp14:anchorId="0115EA3E" wp14:editId="22EBEF87">
            <wp:extent cx="5732780" cy="4411014"/>
            <wp:effectExtent l="19050" t="19050" r="20320" b="2794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292"/>
                    <a:stretch/>
                  </pic:blipFill>
                  <pic:spPr bwMode="auto">
                    <a:xfrm>
                      <a:off x="0" y="0"/>
                      <a:ext cx="5732780" cy="4411014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B7DA11C" w14:textId="618A0797" w:rsidR="00EB2676" w:rsidRDefault="00071500" w:rsidP="00071500">
      <w:pPr>
        <w:pStyle w:val="Caption"/>
        <w:spacing w:after="0"/>
        <w:rPr>
          <w:color w:val="auto"/>
        </w:rPr>
      </w:pPr>
      <w:r w:rsidRPr="00071500">
        <w:rPr>
          <w:color w:val="auto"/>
        </w:rPr>
        <w:t xml:space="preserve">Slika </w:t>
      </w:r>
      <w:r w:rsidRPr="00071500">
        <w:rPr>
          <w:color w:val="auto"/>
        </w:rPr>
        <w:fldChar w:fldCharType="begin"/>
      </w:r>
      <w:r w:rsidRPr="00071500">
        <w:rPr>
          <w:color w:val="auto"/>
        </w:rPr>
        <w:instrText xml:space="preserve"> SEQ Slika \* ARABIC </w:instrText>
      </w:r>
      <w:r w:rsidRPr="00071500">
        <w:rPr>
          <w:color w:val="auto"/>
        </w:rPr>
        <w:fldChar w:fldCharType="separate"/>
      </w:r>
      <w:r w:rsidR="00BF20B1">
        <w:rPr>
          <w:noProof/>
          <w:color w:val="auto"/>
        </w:rPr>
        <w:t>1</w:t>
      </w:r>
      <w:r w:rsidRPr="00071500">
        <w:rPr>
          <w:color w:val="auto"/>
        </w:rPr>
        <w:fldChar w:fldCharType="end"/>
      </w:r>
      <w:r w:rsidRPr="00071500">
        <w:rPr>
          <w:color w:val="auto"/>
        </w:rPr>
        <w:t>: Zapisnik o prijemu materijala</w:t>
      </w:r>
    </w:p>
    <w:p w14:paraId="56B8D10F" w14:textId="77777777" w:rsidR="001B67AA" w:rsidRPr="001B67AA" w:rsidRDefault="001B67AA" w:rsidP="001B67AA"/>
    <w:p w14:paraId="7CADD6DF" w14:textId="77777777" w:rsidR="00071500" w:rsidRDefault="00EB2676" w:rsidP="00071500">
      <w:pPr>
        <w:keepNext/>
        <w:spacing w:after="0"/>
      </w:pPr>
      <w:r>
        <w:rPr>
          <w:noProof/>
          <w:lang w:val="sr-Latn-RS" w:eastAsia="sr-Latn-RS"/>
        </w:rPr>
        <w:drawing>
          <wp:inline distT="0" distB="0" distL="0" distR="0" wp14:anchorId="5E0E9C12" wp14:editId="712E0FCD">
            <wp:extent cx="5732780" cy="2929946"/>
            <wp:effectExtent l="19050" t="19050" r="20320" b="2286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5296" cy="293123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19843F6" w14:textId="04FB4E47" w:rsidR="00EB2676" w:rsidRPr="00071500" w:rsidRDefault="00071500" w:rsidP="00071500">
      <w:pPr>
        <w:pStyle w:val="Caption"/>
        <w:spacing w:after="0"/>
        <w:rPr>
          <w:color w:val="auto"/>
        </w:rPr>
      </w:pPr>
      <w:r w:rsidRPr="00071500">
        <w:rPr>
          <w:color w:val="auto"/>
        </w:rPr>
        <w:t xml:space="preserve">Slika </w:t>
      </w:r>
      <w:r w:rsidRPr="00071500">
        <w:rPr>
          <w:color w:val="auto"/>
        </w:rPr>
        <w:fldChar w:fldCharType="begin"/>
      </w:r>
      <w:r w:rsidRPr="00071500">
        <w:rPr>
          <w:color w:val="auto"/>
        </w:rPr>
        <w:instrText xml:space="preserve"> SEQ Slika \* ARABIC </w:instrText>
      </w:r>
      <w:r w:rsidRPr="00071500">
        <w:rPr>
          <w:color w:val="auto"/>
        </w:rPr>
        <w:fldChar w:fldCharType="separate"/>
      </w:r>
      <w:r w:rsidR="00BF20B1">
        <w:rPr>
          <w:noProof/>
          <w:color w:val="auto"/>
        </w:rPr>
        <w:t>2</w:t>
      </w:r>
      <w:r w:rsidRPr="00071500">
        <w:rPr>
          <w:color w:val="auto"/>
        </w:rPr>
        <w:fldChar w:fldCharType="end"/>
      </w:r>
      <w:r w:rsidRPr="00071500">
        <w:rPr>
          <w:color w:val="auto"/>
        </w:rPr>
        <w:t>: Povratnica dobavljaču</w:t>
      </w:r>
    </w:p>
    <w:p w14:paraId="334DE0B7" w14:textId="018C6BAE" w:rsidR="00071500" w:rsidRDefault="00071500" w:rsidP="00071500"/>
    <w:p w14:paraId="22006AF0" w14:textId="77777777" w:rsidR="00071500" w:rsidRDefault="00071500" w:rsidP="00071500">
      <w:pPr>
        <w:keepNext/>
        <w:spacing w:after="0"/>
      </w:pPr>
      <w:r>
        <w:rPr>
          <w:noProof/>
          <w:lang w:val="sr-Latn-RS" w:eastAsia="sr-Latn-RS"/>
        </w:rPr>
        <w:lastRenderedPageBreak/>
        <w:drawing>
          <wp:inline distT="0" distB="0" distL="0" distR="0" wp14:anchorId="11441BEB" wp14:editId="61772085">
            <wp:extent cx="5709264" cy="2414953"/>
            <wp:effectExtent l="19050" t="19050" r="25400" b="2349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48"/>
                    <a:stretch/>
                  </pic:blipFill>
                  <pic:spPr bwMode="auto">
                    <a:xfrm>
                      <a:off x="0" y="0"/>
                      <a:ext cx="5719110" cy="2419118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0BA1A5" w14:textId="449067EB" w:rsidR="00071500" w:rsidRDefault="00071500" w:rsidP="00071500">
      <w:pPr>
        <w:pStyle w:val="Caption"/>
        <w:spacing w:after="0"/>
      </w:pPr>
      <w:r w:rsidRPr="00071500">
        <w:rPr>
          <w:color w:val="auto"/>
        </w:rPr>
        <w:t xml:space="preserve">Slika </w:t>
      </w:r>
      <w:r w:rsidRPr="00071500">
        <w:rPr>
          <w:color w:val="auto"/>
        </w:rPr>
        <w:fldChar w:fldCharType="begin"/>
      </w:r>
      <w:r w:rsidRPr="00071500">
        <w:rPr>
          <w:color w:val="auto"/>
        </w:rPr>
        <w:instrText xml:space="preserve"> SEQ Slika \* ARABIC </w:instrText>
      </w:r>
      <w:r w:rsidRPr="00071500">
        <w:rPr>
          <w:color w:val="auto"/>
        </w:rPr>
        <w:fldChar w:fldCharType="separate"/>
      </w:r>
      <w:r w:rsidR="00BF20B1">
        <w:rPr>
          <w:noProof/>
          <w:color w:val="auto"/>
        </w:rPr>
        <w:t>3</w:t>
      </w:r>
      <w:r w:rsidRPr="00071500">
        <w:rPr>
          <w:color w:val="auto"/>
        </w:rPr>
        <w:fldChar w:fldCharType="end"/>
      </w:r>
      <w:r w:rsidRPr="00071500">
        <w:rPr>
          <w:color w:val="auto"/>
        </w:rPr>
        <w:t>: Trebovanje</w:t>
      </w:r>
    </w:p>
    <w:p w14:paraId="6FDB18F3" w14:textId="77777777" w:rsidR="00071500" w:rsidRPr="00071500" w:rsidRDefault="00071500" w:rsidP="00071500"/>
    <w:p w14:paraId="55C58721" w14:textId="77777777" w:rsidR="00071500" w:rsidRDefault="00EB2676" w:rsidP="00071500">
      <w:pPr>
        <w:keepNext/>
        <w:spacing w:after="0"/>
      </w:pPr>
      <w:r>
        <w:rPr>
          <w:noProof/>
          <w:lang w:val="sr-Latn-RS" w:eastAsia="sr-Latn-RS"/>
        </w:rPr>
        <w:drawing>
          <wp:inline distT="0" distB="0" distL="0" distR="0" wp14:anchorId="02A5D31F" wp14:editId="1D3337C5">
            <wp:extent cx="5727700" cy="2679700"/>
            <wp:effectExtent l="19050" t="19050" r="25400" b="2540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7700" cy="267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BB1CF8B" w14:textId="31413978" w:rsidR="00EB2676" w:rsidRDefault="00071500" w:rsidP="00071500">
      <w:pPr>
        <w:pStyle w:val="Caption"/>
        <w:spacing w:after="0"/>
      </w:pPr>
      <w:r w:rsidRPr="00071500">
        <w:rPr>
          <w:color w:val="auto"/>
        </w:rPr>
        <w:t xml:space="preserve">Slika </w:t>
      </w:r>
      <w:r w:rsidRPr="00071500">
        <w:rPr>
          <w:color w:val="auto"/>
        </w:rPr>
        <w:fldChar w:fldCharType="begin"/>
      </w:r>
      <w:r w:rsidRPr="00071500">
        <w:rPr>
          <w:color w:val="auto"/>
        </w:rPr>
        <w:instrText xml:space="preserve"> SEQ Slika \* ARABIC </w:instrText>
      </w:r>
      <w:r w:rsidRPr="00071500">
        <w:rPr>
          <w:color w:val="auto"/>
        </w:rPr>
        <w:fldChar w:fldCharType="separate"/>
      </w:r>
      <w:r w:rsidR="00BF20B1">
        <w:rPr>
          <w:noProof/>
          <w:color w:val="auto"/>
        </w:rPr>
        <w:t>4</w:t>
      </w:r>
      <w:r w:rsidRPr="00071500">
        <w:rPr>
          <w:color w:val="auto"/>
        </w:rPr>
        <w:fldChar w:fldCharType="end"/>
      </w:r>
      <w:r w:rsidRPr="00071500">
        <w:rPr>
          <w:color w:val="auto"/>
        </w:rPr>
        <w:t>: Povratnica</w:t>
      </w:r>
      <w:r>
        <w:rPr>
          <w:color w:val="auto"/>
        </w:rPr>
        <w:t xml:space="preserve"> materijala</w:t>
      </w:r>
    </w:p>
    <w:p w14:paraId="22AF2131" w14:textId="38E3BEC3" w:rsidR="00FB4D34" w:rsidRDefault="00FB4D34" w:rsidP="00FB4D34">
      <w:pPr>
        <w:keepNext/>
        <w:spacing w:after="0"/>
      </w:pPr>
    </w:p>
    <w:p w14:paraId="34BABEAC" w14:textId="5C6BCD09" w:rsidR="00F51B7A" w:rsidRDefault="00F51B7A" w:rsidP="00FB4D34">
      <w:pPr>
        <w:keepNext/>
        <w:spacing w:after="0"/>
      </w:pPr>
      <w:r>
        <w:rPr>
          <w:noProof/>
          <w:lang w:val="sr-Latn-RS" w:eastAsia="sr-Latn-RS"/>
        </w:rPr>
        <w:drawing>
          <wp:inline distT="0" distB="0" distL="0" distR="0" wp14:anchorId="2E415429" wp14:editId="159D974F">
            <wp:extent cx="5504180" cy="4447310"/>
            <wp:effectExtent l="19050" t="19050" r="20320" b="1079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BEBA8EAE-BF5A-486C-A8C5-ECC9F3942E4B}">
                          <a14:imgProps xmlns:a14="http://schemas.microsoft.com/office/drawing/2010/main">
                            <a14:imgLayer r:embed="rId16">
                              <a14:imgEffect>
                                <a14:sharpenSoften amount="50000"/>
                              </a14:imgEffect>
                              <a14:imgEffect>
                                <a14:saturation sat="0"/>
                              </a14:imgEffect>
                              <a14:imgEffect>
                                <a14:brightnessContrast bright="20000" contras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7938"/>
                    <a:stretch/>
                  </pic:blipFill>
                  <pic:spPr bwMode="auto">
                    <a:xfrm>
                      <a:off x="0" y="0"/>
                      <a:ext cx="5504503" cy="4447571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014BAF" w14:textId="6BFF3CC7" w:rsidR="00FB4D34" w:rsidRPr="00FB4D34" w:rsidRDefault="00FB4D34" w:rsidP="00FB4D34">
      <w:pPr>
        <w:pStyle w:val="Caption"/>
        <w:spacing w:after="0"/>
        <w:rPr>
          <w:color w:val="auto"/>
        </w:rPr>
      </w:pPr>
      <w:r w:rsidRPr="00FB4D34">
        <w:rPr>
          <w:color w:val="auto"/>
        </w:rPr>
        <w:t xml:space="preserve">Slika </w:t>
      </w:r>
      <w:r w:rsidRPr="00FB4D34">
        <w:rPr>
          <w:color w:val="auto"/>
        </w:rPr>
        <w:fldChar w:fldCharType="begin"/>
      </w:r>
      <w:r w:rsidRPr="00FB4D34">
        <w:rPr>
          <w:color w:val="auto"/>
        </w:rPr>
        <w:instrText xml:space="preserve"> SEQ Slika \* ARABIC </w:instrText>
      </w:r>
      <w:r w:rsidRPr="00FB4D34">
        <w:rPr>
          <w:color w:val="auto"/>
        </w:rPr>
        <w:fldChar w:fldCharType="separate"/>
      </w:r>
      <w:r w:rsidR="00BF20B1">
        <w:rPr>
          <w:noProof/>
          <w:color w:val="auto"/>
        </w:rPr>
        <w:t>5</w:t>
      </w:r>
      <w:r w:rsidRPr="00FB4D34">
        <w:rPr>
          <w:color w:val="auto"/>
        </w:rPr>
        <w:fldChar w:fldCharType="end"/>
      </w:r>
      <w:r w:rsidRPr="00FB4D34">
        <w:rPr>
          <w:color w:val="auto"/>
        </w:rPr>
        <w:t xml:space="preserve">: </w:t>
      </w:r>
      <w:r w:rsidR="001866B7">
        <w:rPr>
          <w:color w:val="auto"/>
        </w:rPr>
        <w:t>Zapisnik o primopredaji</w:t>
      </w:r>
    </w:p>
    <w:p w14:paraId="12B920AF" w14:textId="77777777" w:rsidR="00421A37" w:rsidRPr="00EB2676" w:rsidRDefault="00421A37" w:rsidP="00EB2676"/>
    <w:p w14:paraId="51C9F5B5" w14:textId="77777777" w:rsidR="00071500" w:rsidRDefault="00EB2676" w:rsidP="00071500">
      <w:pPr>
        <w:keepNext/>
        <w:spacing w:after="0"/>
      </w:pPr>
      <w:r>
        <w:rPr>
          <w:noProof/>
          <w:lang w:val="sr-Latn-RS" w:eastAsia="sr-Latn-RS"/>
        </w:rPr>
        <w:drawing>
          <wp:inline distT="0" distB="0" distL="0" distR="0" wp14:anchorId="1937158B" wp14:editId="78479EBB">
            <wp:extent cx="5273040" cy="3256190"/>
            <wp:effectExtent l="19050" t="19050" r="22860" b="2095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BEBA8EAE-BF5A-486C-A8C5-ECC9F3942E4B}">
                          <a14:imgProps xmlns:a14="http://schemas.microsoft.com/office/drawing/2010/main">
                            <a14:imgLayer r:embed="rId18">
                              <a14:imgEffect>
                                <a14:brightnessContrast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136" cy="32587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7D53475" w14:textId="2E3CFFB5" w:rsidR="00EB2676" w:rsidRDefault="00071500" w:rsidP="00071500">
      <w:pPr>
        <w:pStyle w:val="Caption"/>
        <w:spacing w:after="0"/>
        <w:rPr>
          <w:color w:val="auto"/>
        </w:rPr>
      </w:pPr>
      <w:r w:rsidRPr="00071500">
        <w:rPr>
          <w:color w:val="auto"/>
        </w:rPr>
        <w:t xml:space="preserve">Slika </w:t>
      </w:r>
      <w:r w:rsidRPr="00071500">
        <w:rPr>
          <w:color w:val="auto"/>
        </w:rPr>
        <w:fldChar w:fldCharType="begin"/>
      </w:r>
      <w:r w:rsidRPr="00071500">
        <w:rPr>
          <w:color w:val="auto"/>
        </w:rPr>
        <w:instrText xml:space="preserve"> SEQ Slika \* ARABIC </w:instrText>
      </w:r>
      <w:r w:rsidRPr="00071500">
        <w:rPr>
          <w:color w:val="auto"/>
        </w:rPr>
        <w:fldChar w:fldCharType="separate"/>
      </w:r>
      <w:r w:rsidR="00BF20B1">
        <w:rPr>
          <w:noProof/>
          <w:color w:val="auto"/>
        </w:rPr>
        <w:t>6</w:t>
      </w:r>
      <w:r w:rsidRPr="00071500">
        <w:rPr>
          <w:color w:val="auto"/>
        </w:rPr>
        <w:fldChar w:fldCharType="end"/>
      </w:r>
      <w:r w:rsidRPr="00071500">
        <w:rPr>
          <w:color w:val="auto"/>
        </w:rPr>
        <w:t xml:space="preserve">: Zapisnik o </w:t>
      </w:r>
      <w:r w:rsidR="0056653D">
        <w:rPr>
          <w:color w:val="auto"/>
        </w:rPr>
        <w:t>ulazu gotove robe u magacin</w:t>
      </w:r>
    </w:p>
    <w:p w14:paraId="7B880FC6" w14:textId="77777777" w:rsidR="00FB4D34" w:rsidRPr="00FB4D34" w:rsidRDefault="00FB4D34" w:rsidP="00FB4D34"/>
    <w:p w14:paraId="0F4D3A03" w14:textId="77777777" w:rsidR="00071500" w:rsidRDefault="00FA2674" w:rsidP="00071500">
      <w:pPr>
        <w:keepNext/>
        <w:spacing w:after="0"/>
      </w:pPr>
      <w:r>
        <w:rPr>
          <w:noProof/>
          <w:lang w:val="sr-Latn-RS" w:eastAsia="sr-Latn-RS"/>
        </w:rPr>
        <w:lastRenderedPageBreak/>
        <w:drawing>
          <wp:inline distT="0" distB="0" distL="0" distR="0" wp14:anchorId="15CBAF6F" wp14:editId="587E0E05">
            <wp:extent cx="5281161" cy="4754880"/>
            <wp:effectExtent l="19050" t="19050" r="15240" b="2667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2192" cy="476481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1137E27" w14:textId="155EDB91" w:rsidR="00FA2674" w:rsidRPr="00071500" w:rsidRDefault="00071500" w:rsidP="00071500">
      <w:pPr>
        <w:pStyle w:val="Caption"/>
        <w:spacing w:after="0"/>
        <w:rPr>
          <w:color w:val="auto"/>
        </w:rPr>
      </w:pPr>
      <w:r w:rsidRPr="00071500">
        <w:rPr>
          <w:color w:val="auto"/>
        </w:rPr>
        <w:t xml:space="preserve">Slika </w:t>
      </w:r>
      <w:r w:rsidRPr="00071500">
        <w:rPr>
          <w:color w:val="auto"/>
        </w:rPr>
        <w:fldChar w:fldCharType="begin"/>
      </w:r>
      <w:r w:rsidRPr="00071500">
        <w:rPr>
          <w:color w:val="auto"/>
        </w:rPr>
        <w:instrText xml:space="preserve"> SEQ Slika \* ARABIC </w:instrText>
      </w:r>
      <w:r w:rsidRPr="00071500">
        <w:rPr>
          <w:color w:val="auto"/>
        </w:rPr>
        <w:fldChar w:fldCharType="separate"/>
      </w:r>
      <w:r w:rsidR="00BF20B1">
        <w:rPr>
          <w:noProof/>
          <w:color w:val="auto"/>
        </w:rPr>
        <w:t>7</w:t>
      </w:r>
      <w:r w:rsidRPr="00071500">
        <w:rPr>
          <w:color w:val="auto"/>
        </w:rPr>
        <w:fldChar w:fldCharType="end"/>
      </w:r>
      <w:r w:rsidRPr="00071500">
        <w:rPr>
          <w:color w:val="auto"/>
        </w:rPr>
        <w:t>: Otpremnica</w:t>
      </w:r>
      <w:r w:rsidR="00A3209C">
        <w:rPr>
          <w:color w:val="auto"/>
        </w:rPr>
        <w:t xml:space="preserve"> </w:t>
      </w:r>
      <w:r w:rsidR="00B6445F">
        <w:rPr>
          <w:color w:val="auto"/>
        </w:rPr>
        <w:t>kupcu</w:t>
      </w:r>
    </w:p>
    <w:p w14:paraId="6608AF58" w14:textId="47B5018D" w:rsidR="36F320D5" w:rsidRDefault="7D30F917" w:rsidP="00990FEA">
      <w:pPr>
        <w:pStyle w:val="Heading1"/>
        <w:rPr>
          <w:sz w:val="24"/>
          <w:szCs w:val="24"/>
        </w:rPr>
      </w:pPr>
      <w:r>
        <w:br w:type="page"/>
      </w:r>
      <w:r w:rsidR="36F320D5" w:rsidRPr="7D30F917">
        <w:lastRenderedPageBreak/>
        <w:t>PROJEKTOVANJE BAZE PODATAKA</w:t>
      </w:r>
    </w:p>
    <w:p w14:paraId="763BADD0" w14:textId="7996A900" w:rsidR="36F320D5" w:rsidRDefault="36F320D5" w:rsidP="7D30F917">
      <w:pPr>
        <w:pStyle w:val="Heading2"/>
      </w:pPr>
      <w:r w:rsidRPr="7D30F917">
        <w:t>Model podatka</w:t>
      </w:r>
    </w:p>
    <w:p w14:paraId="7E46D394" w14:textId="25E140DF" w:rsidR="00770500" w:rsidRDefault="00AD4D57" w:rsidP="00770500">
      <w:pPr>
        <w:keepNext/>
      </w:pPr>
      <w:r>
        <w:object w:dxaOrig="16129" w:dyaOrig="15697" w14:anchorId="52F9A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5pt;height:438.65pt" o:ole="">
            <v:imagedata r:id="rId20" o:title=""/>
          </v:shape>
          <o:OLEObject Type="Embed" ProgID="Visio.Drawing.15" ShapeID="_x0000_i1025" DrawAspect="Content" ObjectID="_1764578332" r:id="rId21"/>
        </w:object>
      </w:r>
    </w:p>
    <w:p w14:paraId="23DE6953" w14:textId="6D84351A" w:rsidR="001B67AA" w:rsidRPr="00770500" w:rsidRDefault="00770500" w:rsidP="00770500">
      <w:pPr>
        <w:pStyle w:val="Caption"/>
        <w:rPr>
          <w:color w:val="auto"/>
        </w:rPr>
      </w:pPr>
      <w:r w:rsidRPr="00770500">
        <w:rPr>
          <w:color w:val="auto"/>
        </w:rPr>
        <w:t xml:space="preserve">Slika </w:t>
      </w:r>
      <w:r w:rsidRPr="00770500">
        <w:rPr>
          <w:color w:val="auto"/>
        </w:rPr>
        <w:fldChar w:fldCharType="begin"/>
      </w:r>
      <w:r w:rsidRPr="00770500">
        <w:rPr>
          <w:color w:val="auto"/>
        </w:rPr>
        <w:instrText xml:space="preserve"> SEQ Slika \* ARABIC </w:instrText>
      </w:r>
      <w:r w:rsidRPr="00770500">
        <w:rPr>
          <w:color w:val="auto"/>
        </w:rPr>
        <w:fldChar w:fldCharType="separate"/>
      </w:r>
      <w:r w:rsidR="00BF20B1">
        <w:rPr>
          <w:noProof/>
          <w:color w:val="auto"/>
        </w:rPr>
        <w:t>8</w:t>
      </w:r>
      <w:r w:rsidRPr="00770500">
        <w:rPr>
          <w:color w:val="auto"/>
        </w:rPr>
        <w:fldChar w:fldCharType="end"/>
      </w:r>
      <w:r w:rsidRPr="00770500">
        <w:rPr>
          <w:color w:val="auto"/>
        </w:rPr>
        <w:t>: PMOV - Zapisnik o prijemu materijala</w:t>
      </w:r>
    </w:p>
    <w:p w14:paraId="37B17861" w14:textId="5CEACAB7" w:rsidR="00770500" w:rsidRDefault="00905C10" w:rsidP="00770500">
      <w:pPr>
        <w:keepNext/>
      </w:pPr>
      <w:r>
        <w:object w:dxaOrig="9409" w:dyaOrig="9588" w14:anchorId="173ADF6D">
          <v:shape id="_x0000_i1026" type="#_x0000_t75" style="width:451.35pt;height:459.35pt" o:ole="">
            <v:imagedata r:id="rId22" o:title=""/>
          </v:shape>
          <o:OLEObject Type="Embed" ProgID="Visio.Drawing.15" ShapeID="_x0000_i1026" DrawAspect="Content" ObjectID="_1764578333" r:id="rId23"/>
        </w:object>
      </w:r>
    </w:p>
    <w:p w14:paraId="795B6459" w14:textId="35A76E2E" w:rsidR="001B67AA" w:rsidRPr="00770500" w:rsidRDefault="00770500" w:rsidP="00770500">
      <w:pPr>
        <w:pStyle w:val="Caption"/>
        <w:rPr>
          <w:color w:val="auto"/>
        </w:rPr>
      </w:pPr>
      <w:r w:rsidRPr="00770500">
        <w:rPr>
          <w:color w:val="auto"/>
        </w:rPr>
        <w:t xml:space="preserve">Slika </w:t>
      </w:r>
      <w:r w:rsidRPr="00770500">
        <w:rPr>
          <w:color w:val="auto"/>
        </w:rPr>
        <w:fldChar w:fldCharType="begin"/>
      </w:r>
      <w:r w:rsidRPr="00770500">
        <w:rPr>
          <w:color w:val="auto"/>
        </w:rPr>
        <w:instrText xml:space="preserve"> SEQ Slika \* ARABIC </w:instrText>
      </w:r>
      <w:r w:rsidRPr="00770500">
        <w:rPr>
          <w:color w:val="auto"/>
        </w:rPr>
        <w:fldChar w:fldCharType="separate"/>
      </w:r>
      <w:r w:rsidR="00BF20B1">
        <w:rPr>
          <w:noProof/>
          <w:color w:val="auto"/>
        </w:rPr>
        <w:t>9</w:t>
      </w:r>
      <w:r w:rsidRPr="00770500">
        <w:rPr>
          <w:color w:val="auto"/>
        </w:rPr>
        <w:fldChar w:fldCharType="end"/>
      </w:r>
      <w:r w:rsidR="00CA6D9B">
        <w:rPr>
          <w:color w:val="auto"/>
        </w:rPr>
        <w:t>: PMOV - Povratnica dobavlja</w:t>
      </w:r>
      <w:r w:rsidR="00CA6D9B">
        <w:rPr>
          <w:color w:val="auto"/>
          <w:lang w:val="sr-Latn-RS"/>
        </w:rPr>
        <w:t>č</w:t>
      </w:r>
      <w:r w:rsidRPr="00770500">
        <w:rPr>
          <w:color w:val="auto"/>
        </w:rPr>
        <w:t>u</w:t>
      </w:r>
    </w:p>
    <w:p w14:paraId="02A614D7" w14:textId="7FB67EB1" w:rsidR="00770500" w:rsidRDefault="00905C10" w:rsidP="00770500">
      <w:pPr>
        <w:keepNext/>
      </w:pPr>
      <w:r>
        <w:object w:dxaOrig="9829" w:dyaOrig="10321" w14:anchorId="5A695D2D">
          <v:shape id="_x0000_i1027" type="#_x0000_t75" style="width:450.65pt;height:474pt" o:ole="">
            <v:imagedata r:id="rId24" o:title=""/>
          </v:shape>
          <o:OLEObject Type="Embed" ProgID="Visio.Drawing.15" ShapeID="_x0000_i1027" DrawAspect="Content" ObjectID="_1764578334" r:id="rId25"/>
        </w:object>
      </w:r>
    </w:p>
    <w:p w14:paraId="1077A090" w14:textId="62E71A6D" w:rsidR="001B67AA" w:rsidRPr="00770500" w:rsidRDefault="00770500" w:rsidP="00770500">
      <w:pPr>
        <w:pStyle w:val="Caption"/>
        <w:rPr>
          <w:color w:val="auto"/>
        </w:rPr>
      </w:pPr>
      <w:r w:rsidRPr="00770500">
        <w:rPr>
          <w:color w:val="auto"/>
        </w:rPr>
        <w:t xml:space="preserve">Slika </w:t>
      </w:r>
      <w:r w:rsidRPr="00770500">
        <w:rPr>
          <w:color w:val="auto"/>
        </w:rPr>
        <w:fldChar w:fldCharType="begin"/>
      </w:r>
      <w:r w:rsidRPr="00770500">
        <w:rPr>
          <w:color w:val="auto"/>
        </w:rPr>
        <w:instrText xml:space="preserve"> SEQ Slika \* ARABIC </w:instrText>
      </w:r>
      <w:r w:rsidRPr="00770500">
        <w:rPr>
          <w:color w:val="auto"/>
        </w:rPr>
        <w:fldChar w:fldCharType="separate"/>
      </w:r>
      <w:r w:rsidR="00BF20B1">
        <w:rPr>
          <w:noProof/>
          <w:color w:val="auto"/>
        </w:rPr>
        <w:t>10</w:t>
      </w:r>
      <w:r w:rsidRPr="00770500">
        <w:rPr>
          <w:color w:val="auto"/>
        </w:rPr>
        <w:fldChar w:fldCharType="end"/>
      </w:r>
      <w:r w:rsidRPr="00770500">
        <w:rPr>
          <w:color w:val="auto"/>
        </w:rPr>
        <w:t>: PMOV - Trebovanje</w:t>
      </w:r>
    </w:p>
    <w:p w14:paraId="2BD07FE1" w14:textId="4D78B621" w:rsidR="00770500" w:rsidRDefault="00905C10" w:rsidP="00770500">
      <w:pPr>
        <w:keepNext/>
      </w:pPr>
      <w:r>
        <w:object w:dxaOrig="9577" w:dyaOrig="9541" w14:anchorId="410F31B2">
          <v:shape id="_x0000_i1028" type="#_x0000_t75" style="width:451.35pt;height:449.35pt" o:ole="">
            <v:imagedata r:id="rId26" o:title=""/>
          </v:shape>
          <o:OLEObject Type="Embed" ProgID="Visio.Drawing.15" ShapeID="_x0000_i1028" DrawAspect="Content" ObjectID="_1764578335" r:id="rId27"/>
        </w:object>
      </w:r>
    </w:p>
    <w:p w14:paraId="7844A1F2" w14:textId="5A6E6FE0" w:rsidR="001B67AA" w:rsidRPr="00770500" w:rsidRDefault="00770500" w:rsidP="00770500">
      <w:pPr>
        <w:pStyle w:val="Caption"/>
        <w:rPr>
          <w:color w:val="auto"/>
        </w:rPr>
      </w:pPr>
      <w:r w:rsidRPr="00770500">
        <w:rPr>
          <w:color w:val="auto"/>
        </w:rPr>
        <w:t xml:space="preserve">Slika </w:t>
      </w:r>
      <w:r w:rsidRPr="00770500">
        <w:rPr>
          <w:color w:val="auto"/>
        </w:rPr>
        <w:fldChar w:fldCharType="begin"/>
      </w:r>
      <w:r w:rsidRPr="00770500">
        <w:rPr>
          <w:color w:val="auto"/>
        </w:rPr>
        <w:instrText xml:space="preserve"> SEQ Slika \* ARABIC </w:instrText>
      </w:r>
      <w:r w:rsidRPr="00770500">
        <w:rPr>
          <w:color w:val="auto"/>
        </w:rPr>
        <w:fldChar w:fldCharType="separate"/>
      </w:r>
      <w:r w:rsidR="00BF20B1">
        <w:rPr>
          <w:noProof/>
          <w:color w:val="auto"/>
        </w:rPr>
        <w:t>11</w:t>
      </w:r>
      <w:r w:rsidRPr="00770500">
        <w:rPr>
          <w:color w:val="auto"/>
        </w:rPr>
        <w:fldChar w:fldCharType="end"/>
      </w:r>
      <w:r w:rsidRPr="00770500">
        <w:rPr>
          <w:color w:val="auto"/>
        </w:rPr>
        <w:t>: PMOV - Povratnica materijala</w:t>
      </w:r>
    </w:p>
    <w:p w14:paraId="0A50E3F0" w14:textId="04CE78D5" w:rsidR="00770500" w:rsidRDefault="00905C10" w:rsidP="00770500">
      <w:pPr>
        <w:keepNext/>
      </w:pPr>
      <w:r>
        <w:object w:dxaOrig="10237" w:dyaOrig="9493" w14:anchorId="1536033B">
          <v:shape id="_x0000_i1029" type="#_x0000_t75" style="width:451.35pt;height:418pt" o:ole="">
            <v:imagedata r:id="rId28" o:title=""/>
          </v:shape>
          <o:OLEObject Type="Embed" ProgID="Visio.Drawing.15" ShapeID="_x0000_i1029" DrawAspect="Content" ObjectID="_1764578336" r:id="rId29"/>
        </w:object>
      </w:r>
    </w:p>
    <w:p w14:paraId="347AEC4A" w14:textId="1678C7E5" w:rsidR="001B67AA" w:rsidRPr="00770500" w:rsidRDefault="00770500" w:rsidP="00770500">
      <w:pPr>
        <w:pStyle w:val="Caption"/>
        <w:rPr>
          <w:color w:val="auto"/>
        </w:rPr>
      </w:pPr>
      <w:r w:rsidRPr="00770500">
        <w:rPr>
          <w:color w:val="auto"/>
        </w:rPr>
        <w:t xml:space="preserve">Slika </w:t>
      </w:r>
      <w:r w:rsidRPr="00770500">
        <w:rPr>
          <w:color w:val="auto"/>
        </w:rPr>
        <w:fldChar w:fldCharType="begin"/>
      </w:r>
      <w:r w:rsidRPr="00770500">
        <w:rPr>
          <w:color w:val="auto"/>
        </w:rPr>
        <w:instrText xml:space="preserve"> SEQ Slika \* ARABIC </w:instrText>
      </w:r>
      <w:r w:rsidRPr="00770500">
        <w:rPr>
          <w:color w:val="auto"/>
        </w:rPr>
        <w:fldChar w:fldCharType="separate"/>
      </w:r>
      <w:r w:rsidR="00BF20B1">
        <w:rPr>
          <w:noProof/>
          <w:color w:val="auto"/>
        </w:rPr>
        <w:t>12</w:t>
      </w:r>
      <w:r w:rsidRPr="00770500">
        <w:rPr>
          <w:color w:val="auto"/>
        </w:rPr>
        <w:fldChar w:fldCharType="end"/>
      </w:r>
      <w:r>
        <w:rPr>
          <w:color w:val="auto"/>
        </w:rPr>
        <w:t xml:space="preserve">: PMOV - </w:t>
      </w:r>
      <w:r w:rsidRPr="00770500">
        <w:rPr>
          <w:color w:val="auto"/>
        </w:rPr>
        <w:t>Zapisnik o primopredaji</w:t>
      </w:r>
    </w:p>
    <w:p w14:paraId="53022B37" w14:textId="1091DF7D" w:rsidR="009E3BB7" w:rsidRDefault="00905C10" w:rsidP="009E3BB7">
      <w:pPr>
        <w:keepNext/>
      </w:pPr>
      <w:r>
        <w:object w:dxaOrig="9697" w:dyaOrig="10236" w14:anchorId="6CA963F5">
          <v:shape id="_x0000_i1030" type="#_x0000_t75" style="width:452pt;height:476pt" o:ole="">
            <v:imagedata r:id="rId30" o:title=""/>
          </v:shape>
          <o:OLEObject Type="Embed" ProgID="Visio.Drawing.15" ShapeID="_x0000_i1030" DrawAspect="Content" ObjectID="_1764578337" r:id="rId31"/>
        </w:object>
      </w:r>
    </w:p>
    <w:p w14:paraId="4E3F655D" w14:textId="591862C5" w:rsidR="001B67AA" w:rsidRPr="009E3BB7" w:rsidRDefault="009E3BB7" w:rsidP="009E3BB7">
      <w:pPr>
        <w:pStyle w:val="Caption"/>
        <w:rPr>
          <w:color w:val="auto"/>
        </w:rPr>
      </w:pPr>
      <w:r w:rsidRPr="009E3BB7">
        <w:rPr>
          <w:color w:val="auto"/>
        </w:rPr>
        <w:t xml:space="preserve">Slika </w:t>
      </w:r>
      <w:r w:rsidRPr="009E3BB7">
        <w:rPr>
          <w:color w:val="auto"/>
        </w:rPr>
        <w:fldChar w:fldCharType="begin"/>
      </w:r>
      <w:r w:rsidRPr="009E3BB7">
        <w:rPr>
          <w:color w:val="auto"/>
        </w:rPr>
        <w:instrText xml:space="preserve"> SEQ Slika \* ARABIC </w:instrText>
      </w:r>
      <w:r w:rsidRPr="009E3BB7">
        <w:rPr>
          <w:color w:val="auto"/>
        </w:rPr>
        <w:fldChar w:fldCharType="separate"/>
      </w:r>
      <w:r w:rsidR="00BF20B1">
        <w:rPr>
          <w:noProof/>
          <w:color w:val="auto"/>
        </w:rPr>
        <w:t>13</w:t>
      </w:r>
      <w:r w:rsidRPr="009E3BB7">
        <w:rPr>
          <w:color w:val="auto"/>
        </w:rPr>
        <w:fldChar w:fldCharType="end"/>
      </w:r>
      <w:r w:rsidRPr="009E3BB7">
        <w:rPr>
          <w:color w:val="auto"/>
        </w:rPr>
        <w:t xml:space="preserve">: PMOV - Zapisnik o </w:t>
      </w:r>
      <w:r w:rsidR="00816D7E">
        <w:rPr>
          <w:color w:val="auto"/>
        </w:rPr>
        <w:t>ulazu gotove robe u magacin</w:t>
      </w:r>
    </w:p>
    <w:p w14:paraId="15B8EE58" w14:textId="74374E87" w:rsidR="009E3BB7" w:rsidRDefault="002D3549" w:rsidP="009E3BB7">
      <w:pPr>
        <w:keepNext/>
      </w:pPr>
      <w:r>
        <w:object w:dxaOrig="13957" w:dyaOrig="11281" w14:anchorId="1D0F3FB4">
          <v:shape id="_x0000_i1031" type="#_x0000_t75" style="width:450.65pt;height:364.65pt" o:ole="">
            <v:imagedata r:id="rId32" o:title=""/>
          </v:shape>
          <o:OLEObject Type="Embed" ProgID="Visio.Drawing.15" ShapeID="_x0000_i1031" DrawAspect="Content" ObjectID="_1764578338" r:id="rId33"/>
        </w:object>
      </w:r>
    </w:p>
    <w:p w14:paraId="356C8097" w14:textId="5EAE8C0D" w:rsidR="001B67AA" w:rsidRDefault="009E3BB7" w:rsidP="009E3BB7">
      <w:pPr>
        <w:pStyle w:val="Caption"/>
        <w:rPr>
          <w:color w:val="auto"/>
        </w:rPr>
      </w:pPr>
      <w:r w:rsidRPr="009E3BB7">
        <w:rPr>
          <w:color w:val="auto"/>
        </w:rPr>
        <w:t xml:space="preserve">Slika </w:t>
      </w:r>
      <w:r w:rsidRPr="009E3BB7">
        <w:rPr>
          <w:color w:val="auto"/>
        </w:rPr>
        <w:fldChar w:fldCharType="begin"/>
      </w:r>
      <w:r w:rsidRPr="009E3BB7">
        <w:rPr>
          <w:color w:val="auto"/>
        </w:rPr>
        <w:instrText xml:space="preserve"> SEQ Slika \* ARABIC </w:instrText>
      </w:r>
      <w:r w:rsidRPr="009E3BB7">
        <w:rPr>
          <w:color w:val="auto"/>
        </w:rPr>
        <w:fldChar w:fldCharType="separate"/>
      </w:r>
      <w:r w:rsidR="00BF20B1">
        <w:rPr>
          <w:noProof/>
          <w:color w:val="auto"/>
        </w:rPr>
        <w:t>14</w:t>
      </w:r>
      <w:r w:rsidRPr="009E3BB7">
        <w:rPr>
          <w:color w:val="auto"/>
        </w:rPr>
        <w:fldChar w:fldCharType="end"/>
      </w:r>
      <w:r w:rsidRPr="009E3BB7">
        <w:rPr>
          <w:color w:val="auto"/>
        </w:rPr>
        <w:t>: PMOV - Otpremnica kupcu</w:t>
      </w:r>
    </w:p>
    <w:p w14:paraId="08DA3D53" w14:textId="77777777" w:rsidR="00FB070E" w:rsidRPr="00030F5A" w:rsidRDefault="00FB070E" w:rsidP="00FB070E">
      <w:pPr>
        <w:rPr>
          <w:sz w:val="2"/>
        </w:rPr>
      </w:pPr>
    </w:p>
    <w:p w14:paraId="19D32AD9" w14:textId="2C3341C2" w:rsidR="00FB070E" w:rsidRDefault="36F320D5" w:rsidP="00FB070E">
      <w:pPr>
        <w:pStyle w:val="Heading2"/>
      </w:pPr>
      <w:r w:rsidRPr="7D30F917">
        <w:t>Relacioni model</w:t>
      </w:r>
    </w:p>
    <w:p w14:paraId="515822AD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Mesto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Mesta</w:t>
      </w:r>
      <w:r w:rsidRPr="003A1F7C">
        <w:rPr>
          <w:sz w:val="24"/>
          <w:szCs w:val="24"/>
        </w:rPr>
        <w:t>, naziv, postanskiBroj)</w:t>
      </w:r>
    </w:p>
    <w:p w14:paraId="3D3727E2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PoslovniPartner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Partnera</w:t>
      </w:r>
      <w:r w:rsidRPr="003A1F7C">
        <w:rPr>
          <w:sz w:val="24"/>
          <w:szCs w:val="24"/>
        </w:rPr>
        <w:t>, naziv</w:t>
      </w:r>
      <w:r>
        <w:rPr>
          <w:sz w:val="24"/>
          <w:szCs w:val="24"/>
        </w:rPr>
        <w:t>Partnera</w:t>
      </w:r>
      <w:r w:rsidRPr="003A1F7C">
        <w:rPr>
          <w:sz w:val="24"/>
          <w:szCs w:val="24"/>
        </w:rPr>
        <w:t xml:space="preserve">, maticniBroj, PIB, adresa, tekuciRacun, </w:t>
      </w:r>
      <w:r w:rsidRPr="003A1F7C">
        <w:rPr>
          <w:i/>
          <w:sz w:val="24"/>
          <w:szCs w:val="24"/>
        </w:rPr>
        <w:t>sifMesta</w:t>
      </w:r>
      <w:r w:rsidRPr="003A1F7C">
        <w:rPr>
          <w:sz w:val="24"/>
          <w:szCs w:val="24"/>
        </w:rPr>
        <w:t>)</w:t>
      </w:r>
    </w:p>
    <w:p w14:paraId="0801DC33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Radnik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Radnika</w:t>
      </w:r>
      <w:r w:rsidRPr="003A1F7C">
        <w:rPr>
          <w:sz w:val="24"/>
          <w:szCs w:val="24"/>
        </w:rPr>
        <w:t xml:space="preserve">, ime, prezime, </w:t>
      </w:r>
      <w:r>
        <w:rPr>
          <w:sz w:val="24"/>
          <w:szCs w:val="24"/>
        </w:rPr>
        <w:t xml:space="preserve">JMBG, </w:t>
      </w:r>
      <w:r w:rsidRPr="003A1F7C">
        <w:rPr>
          <w:sz w:val="24"/>
          <w:szCs w:val="24"/>
        </w:rPr>
        <w:t>telefon, adresa)</w:t>
      </w:r>
    </w:p>
    <w:p w14:paraId="4A6954DD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Porudzbenica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Porudzbenice</w:t>
      </w:r>
      <w:r w:rsidRPr="003A1F7C">
        <w:rPr>
          <w:sz w:val="24"/>
          <w:szCs w:val="24"/>
        </w:rPr>
        <w:t>, datumDokumenta, rokPlacanja, napomena,</w:t>
      </w:r>
      <w:r w:rsidRPr="003A1F7C">
        <w:rPr>
          <w:i/>
          <w:sz w:val="24"/>
          <w:szCs w:val="24"/>
        </w:rPr>
        <w:t xml:space="preserve"> sifUgovora, sifPonude, sifRadnikOdobrio, sifRadnikKontakt</w:t>
      </w:r>
      <w:r w:rsidRPr="003A1F7C">
        <w:rPr>
          <w:sz w:val="24"/>
          <w:szCs w:val="24"/>
        </w:rPr>
        <w:t>)</w:t>
      </w:r>
    </w:p>
    <w:p w14:paraId="45E96EF0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NamenaMagacina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Namene</w:t>
      </w:r>
      <w:r w:rsidRPr="003A1F7C">
        <w:rPr>
          <w:sz w:val="24"/>
          <w:szCs w:val="24"/>
        </w:rPr>
        <w:t>, nazivNamene)</w:t>
      </w:r>
    </w:p>
    <w:p w14:paraId="2751C00F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NacinIsporuke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NacinIsp</w:t>
      </w:r>
      <w:r w:rsidRPr="003A1F7C">
        <w:rPr>
          <w:sz w:val="24"/>
          <w:szCs w:val="24"/>
        </w:rPr>
        <w:t>, nazivNacinIsp, opisNacinIsp)</w:t>
      </w:r>
    </w:p>
    <w:p w14:paraId="0641D53F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JedinicaMere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JM</w:t>
      </w:r>
      <w:r w:rsidRPr="003A1F7C">
        <w:rPr>
          <w:sz w:val="24"/>
          <w:szCs w:val="24"/>
        </w:rPr>
        <w:t>, nazivJM, oznakaJM)</w:t>
      </w:r>
    </w:p>
    <w:p w14:paraId="269E848A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Proizvod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Proizvoda</w:t>
      </w:r>
      <w:r w:rsidRPr="003A1F7C">
        <w:rPr>
          <w:sz w:val="24"/>
          <w:szCs w:val="24"/>
        </w:rPr>
        <w:t xml:space="preserve">, nazivProizvoda, dodatniNaziv, oznaka, </w:t>
      </w:r>
      <w:r w:rsidRPr="003A1F7C">
        <w:rPr>
          <w:i/>
          <w:sz w:val="24"/>
          <w:szCs w:val="24"/>
        </w:rPr>
        <w:t>sifJM</w:t>
      </w:r>
      <w:r w:rsidRPr="003A1F7C">
        <w:rPr>
          <w:sz w:val="24"/>
          <w:szCs w:val="24"/>
        </w:rPr>
        <w:t>)</w:t>
      </w:r>
    </w:p>
    <w:p w14:paraId="2A4F73E2" w14:textId="77777777" w:rsidR="00F5466D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Magacin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Magacina</w:t>
      </w:r>
      <w:r w:rsidRPr="003A1F7C">
        <w:rPr>
          <w:sz w:val="24"/>
          <w:szCs w:val="24"/>
        </w:rPr>
        <w:t xml:space="preserve">, nazivMagacina, </w:t>
      </w:r>
      <w:r w:rsidRPr="003A1F7C">
        <w:rPr>
          <w:i/>
          <w:sz w:val="24"/>
          <w:szCs w:val="24"/>
        </w:rPr>
        <w:t>sifRadnika, sifNamene</w:t>
      </w:r>
      <w:r w:rsidRPr="003A1F7C">
        <w:rPr>
          <w:sz w:val="24"/>
          <w:szCs w:val="24"/>
        </w:rPr>
        <w:t>)</w:t>
      </w:r>
    </w:p>
    <w:p w14:paraId="451D5F19" w14:textId="77777777" w:rsidR="00F5466D" w:rsidRPr="001E22DA" w:rsidRDefault="00F5466D" w:rsidP="00F5466D">
      <w:pPr>
        <w:rPr>
          <w:sz w:val="24"/>
          <w:szCs w:val="24"/>
        </w:rPr>
      </w:pPr>
      <w:r>
        <w:rPr>
          <w:sz w:val="24"/>
          <w:szCs w:val="24"/>
        </w:rPr>
        <w:lastRenderedPageBreak/>
        <w:t>IstorijaStanja</w:t>
      </w:r>
      <w:r w:rsidRPr="003A1F7C">
        <w:rPr>
          <w:sz w:val="24"/>
          <w:szCs w:val="24"/>
        </w:rPr>
        <w:t>Zaliha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1E22DA">
        <w:rPr>
          <w:sz w:val="24"/>
          <w:szCs w:val="24"/>
          <w:u w:val="single"/>
        </w:rPr>
        <w:t>sifProizvoda, datum</w:t>
      </w:r>
      <w:r>
        <w:rPr>
          <w:sz w:val="24"/>
          <w:szCs w:val="24"/>
        </w:rPr>
        <w:t xml:space="preserve">, </w:t>
      </w:r>
      <w:r w:rsidRPr="001E22DA">
        <w:rPr>
          <w:sz w:val="24"/>
          <w:szCs w:val="24"/>
        </w:rPr>
        <w:t>kolicinaNaStanju</w:t>
      </w:r>
      <w:r>
        <w:rPr>
          <w:sz w:val="24"/>
          <w:szCs w:val="24"/>
        </w:rPr>
        <w:t xml:space="preserve">, </w:t>
      </w:r>
      <w:r w:rsidRPr="001E22DA">
        <w:rPr>
          <w:i/>
          <w:sz w:val="24"/>
          <w:szCs w:val="24"/>
        </w:rPr>
        <w:t>sifMagacina</w:t>
      </w:r>
      <w:r w:rsidRPr="003A1F7C">
        <w:rPr>
          <w:sz w:val="24"/>
          <w:szCs w:val="24"/>
        </w:rPr>
        <w:t>)</w:t>
      </w:r>
    </w:p>
    <w:p w14:paraId="12D60C30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ZapisnikOPrijemuMaterijala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ZOPM</w:t>
      </w:r>
      <w:r w:rsidRPr="003A1F7C">
        <w:rPr>
          <w:sz w:val="24"/>
          <w:szCs w:val="24"/>
        </w:rPr>
        <w:t xml:space="preserve">, brojDostavnice, evidencioniBroj, datumDokumenta, </w:t>
      </w:r>
      <w:r w:rsidRPr="003A1F7C">
        <w:rPr>
          <w:i/>
          <w:sz w:val="24"/>
          <w:szCs w:val="24"/>
        </w:rPr>
        <w:t>sifPorudzbenice, sifPartnera, sifRadnika, sifMagacina, sifNacinIsp</w:t>
      </w:r>
      <w:r w:rsidRPr="003A1F7C">
        <w:rPr>
          <w:sz w:val="24"/>
          <w:szCs w:val="24"/>
        </w:rPr>
        <w:t>)</w:t>
      </w:r>
    </w:p>
    <w:p w14:paraId="389E5991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Stavka</w:t>
      </w:r>
      <w:r>
        <w:rPr>
          <w:sz w:val="24"/>
          <w:szCs w:val="24"/>
        </w:rPr>
        <w:t xml:space="preserve">ZapisnikaOPrijemuMaterijala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ZOPM, redniBroj</w:t>
      </w:r>
      <w:r w:rsidRPr="003A1F7C">
        <w:rPr>
          <w:sz w:val="24"/>
          <w:szCs w:val="24"/>
        </w:rPr>
        <w:t xml:space="preserve">, kolicina, </w:t>
      </w:r>
      <w:r w:rsidRPr="003A1F7C">
        <w:rPr>
          <w:i/>
          <w:sz w:val="24"/>
          <w:szCs w:val="24"/>
        </w:rPr>
        <w:t>sifProizvoda</w:t>
      </w:r>
      <w:r w:rsidRPr="003A1F7C">
        <w:rPr>
          <w:sz w:val="24"/>
          <w:szCs w:val="24"/>
        </w:rPr>
        <w:t>)</w:t>
      </w:r>
    </w:p>
    <w:p w14:paraId="2DDED822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PovratnicaDobavljacu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PovratniceDob</w:t>
      </w:r>
      <w:r>
        <w:rPr>
          <w:sz w:val="24"/>
          <w:szCs w:val="24"/>
        </w:rPr>
        <w:t xml:space="preserve">, datumDokumenta, </w:t>
      </w:r>
      <w:r w:rsidRPr="003A1F7C">
        <w:rPr>
          <w:i/>
          <w:sz w:val="24"/>
          <w:szCs w:val="24"/>
        </w:rPr>
        <w:t>sifZOPM, sifRadnikaOdobrio, sifRadnikaPredao, sifMagacina</w:t>
      </w:r>
      <w:r w:rsidRPr="003A1F7C">
        <w:rPr>
          <w:sz w:val="24"/>
          <w:szCs w:val="24"/>
        </w:rPr>
        <w:t>)</w:t>
      </w:r>
    </w:p>
    <w:p w14:paraId="59165CA1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StavkaPovratniceDobavljacu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PovratniceDob, redniBroj</w:t>
      </w:r>
      <w:r w:rsidRPr="003A1F7C">
        <w:rPr>
          <w:sz w:val="24"/>
          <w:szCs w:val="24"/>
        </w:rPr>
        <w:t xml:space="preserve">, kolicina, </w:t>
      </w:r>
      <w:r w:rsidRPr="003A1F7C">
        <w:rPr>
          <w:i/>
          <w:sz w:val="24"/>
          <w:szCs w:val="24"/>
        </w:rPr>
        <w:t>sifProizvoda</w:t>
      </w:r>
      <w:r w:rsidRPr="003A1F7C">
        <w:rPr>
          <w:sz w:val="24"/>
          <w:szCs w:val="24"/>
        </w:rPr>
        <w:t>)</w:t>
      </w:r>
    </w:p>
    <w:p w14:paraId="49EC62E1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OrganizacionaJedinica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OrgJed</w:t>
      </w:r>
      <w:r w:rsidRPr="003A1F7C">
        <w:rPr>
          <w:sz w:val="24"/>
          <w:szCs w:val="24"/>
        </w:rPr>
        <w:t>, nazivOrgJed)</w:t>
      </w:r>
    </w:p>
    <w:p w14:paraId="0C9A3C24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Trebovanje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Trebovanja</w:t>
      </w:r>
      <w:r w:rsidRPr="003A1F7C">
        <w:rPr>
          <w:sz w:val="24"/>
          <w:szCs w:val="24"/>
        </w:rPr>
        <w:t xml:space="preserve">, evidencioniBroj, datumDokumenta, </w:t>
      </w:r>
      <w:r w:rsidRPr="003A1F7C">
        <w:rPr>
          <w:i/>
          <w:sz w:val="24"/>
          <w:szCs w:val="24"/>
        </w:rPr>
        <w:t>sifOrgJedNosilacTroska, sifOrgJedMestoTroska, sifRadnikaIzradio, sifRadnikaOdobrio, sifMagacina</w:t>
      </w:r>
      <w:r w:rsidRPr="003A1F7C">
        <w:rPr>
          <w:sz w:val="24"/>
          <w:szCs w:val="24"/>
        </w:rPr>
        <w:t>)</w:t>
      </w:r>
    </w:p>
    <w:p w14:paraId="1401E1DC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StavkaTrebovanja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Trebovanja, redniBroj</w:t>
      </w:r>
      <w:r w:rsidRPr="003A1F7C">
        <w:rPr>
          <w:sz w:val="24"/>
          <w:szCs w:val="24"/>
        </w:rPr>
        <w:t xml:space="preserve">, kolicina, </w:t>
      </w:r>
      <w:r w:rsidRPr="003A1F7C">
        <w:rPr>
          <w:i/>
          <w:sz w:val="24"/>
          <w:szCs w:val="24"/>
        </w:rPr>
        <w:t>sifProizvoda</w:t>
      </w:r>
      <w:r w:rsidRPr="003A1F7C">
        <w:rPr>
          <w:sz w:val="24"/>
          <w:szCs w:val="24"/>
        </w:rPr>
        <w:t>)</w:t>
      </w:r>
    </w:p>
    <w:p w14:paraId="274271EA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PovratnicaMaterijala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PovratniceMat</w:t>
      </w:r>
      <w:r w:rsidRPr="003A1F7C">
        <w:rPr>
          <w:sz w:val="24"/>
          <w:szCs w:val="24"/>
        </w:rPr>
        <w:t xml:space="preserve">, evidencioniBroj, datumDokumenta, </w:t>
      </w:r>
      <w:r w:rsidRPr="003A1F7C">
        <w:rPr>
          <w:i/>
          <w:sz w:val="24"/>
          <w:szCs w:val="24"/>
        </w:rPr>
        <w:t>sifOrgJed, sifRadnikaOdobrio, sifRadnikaPrimio, sifMagacina</w:t>
      </w:r>
      <w:r w:rsidRPr="003A1F7C">
        <w:rPr>
          <w:sz w:val="24"/>
          <w:szCs w:val="24"/>
        </w:rPr>
        <w:t>)</w:t>
      </w:r>
    </w:p>
    <w:p w14:paraId="3B18F24E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StavkaPovratniceMaterijala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PovratniceMat, redniBroj</w:t>
      </w:r>
      <w:r w:rsidRPr="003A1F7C">
        <w:rPr>
          <w:sz w:val="24"/>
          <w:szCs w:val="24"/>
        </w:rPr>
        <w:t xml:space="preserve">, kolicina, </w:t>
      </w:r>
      <w:r w:rsidRPr="003A1F7C">
        <w:rPr>
          <w:i/>
          <w:sz w:val="24"/>
          <w:szCs w:val="24"/>
        </w:rPr>
        <w:t>sifProizvoda</w:t>
      </w:r>
      <w:r w:rsidRPr="003A1F7C">
        <w:rPr>
          <w:sz w:val="24"/>
          <w:szCs w:val="24"/>
        </w:rPr>
        <w:t>)</w:t>
      </w:r>
    </w:p>
    <w:p w14:paraId="47145B13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ZapisnikOPrimopredaji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ZOPP</w:t>
      </w:r>
      <w:r w:rsidRPr="003A1F7C">
        <w:rPr>
          <w:sz w:val="24"/>
          <w:szCs w:val="24"/>
        </w:rPr>
        <w:t>, evidencioniBroj, datumRazmene,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 xml:space="preserve">primedba, </w:t>
      </w:r>
      <w:r w:rsidRPr="003A1F7C">
        <w:rPr>
          <w:i/>
          <w:sz w:val="24"/>
          <w:szCs w:val="24"/>
        </w:rPr>
        <w:t>sifOrgJed, sifRadnikaPredao, sifRadnikaPrimio, sifMagacinaIz, sifMagacinaU</w:t>
      </w:r>
      <w:r w:rsidRPr="003A1F7C">
        <w:rPr>
          <w:sz w:val="24"/>
          <w:szCs w:val="24"/>
        </w:rPr>
        <w:t>)</w:t>
      </w:r>
    </w:p>
    <w:p w14:paraId="72F6BF57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StavkaZapisnikaOPrimopredaji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ZOPP, redniBroj</w:t>
      </w:r>
      <w:r w:rsidRPr="003A1F7C">
        <w:rPr>
          <w:sz w:val="24"/>
          <w:szCs w:val="24"/>
        </w:rPr>
        <w:t xml:space="preserve">, kolicina, </w:t>
      </w:r>
      <w:r w:rsidRPr="003A1F7C">
        <w:rPr>
          <w:i/>
          <w:sz w:val="24"/>
          <w:szCs w:val="24"/>
        </w:rPr>
        <w:t>sifProizvoda</w:t>
      </w:r>
      <w:r w:rsidRPr="003A1F7C">
        <w:rPr>
          <w:sz w:val="24"/>
          <w:szCs w:val="24"/>
        </w:rPr>
        <w:t>)</w:t>
      </w:r>
    </w:p>
    <w:p w14:paraId="7F176BD5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ZapisnikO</w:t>
      </w:r>
      <w:r>
        <w:rPr>
          <w:sz w:val="24"/>
          <w:szCs w:val="24"/>
        </w:rPr>
        <w:t xml:space="preserve">UlazuGotoveRobe </w:t>
      </w:r>
      <w:r w:rsidRPr="003A1F7C">
        <w:rPr>
          <w:sz w:val="24"/>
          <w:szCs w:val="24"/>
        </w:rPr>
        <w:t>(</w:t>
      </w:r>
      <w:r>
        <w:rPr>
          <w:sz w:val="24"/>
          <w:szCs w:val="24"/>
          <w:u w:val="single"/>
        </w:rPr>
        <w:t>sifZGR</w:t>
      </w:r>
      <w:r w:rsidRPr="003A1F7C">
        <w:rPr>
          <w:sz w:val="24"/>
          <w:szCs w:val="24"/>
        </w:rPr>
        <w:t xml:space="preserve">, evidencioniBroj, datumDokumenta, oznaka, </w:t>
      </w:r>
      <w:r w:rsidRPr="003A1F7C">
        <w:rPr>
          <w:i/>
          <w:sz w:val="24"/>
          <w:szCs w:val="24"/>
        </w:rPr>
        <w:t>sifOrgJed, sifRadnika, sifMagacina</w:t>
      </w:r>
      <w:r w:rsidRPr="003A1F7C">
        <w:rPr>
          <w:sz w:val="24"/>
          <w:szCs w:val="24"/>
        </w:rPr>
        <w:t>)</w:t>
      </w:r>
    </w:p>
    <w:p w14:paraId="4090B4B4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StavkaZapisnikaO</w:t>
      </w:r>
      <w:r>
        <w:rPr>
          <w:sz w:val="24"/>
          <w:szCs w:val="24"/>
        </w:rPr>
        <w:t xml:space="preserve">UlazuGotoveRobe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Z</w:t>
      </w:r>
      <w:r>
        <w:rPr>
          <w:sz w:val="24"/>
          <w:szCs w:val="24"/>
          <w:u w:val="single"/>
        </w:rPr>
        <w:t>GR</w:t>
      </w:r>
      <w:r w:rsidRPr="003A1F7C">
        <w:rPr>
          <w:sz w:val="24"/>
          <w:szCs w:val="24"/>
          <w:u w:val="single"/>
        </w:rPr>
        <w:t>, redniBroj</w:t>
      </w:r>
      <w:r w:rsidRPr="003A1F7C">
        <w:rPr>
          <w:sz w:val="24"/>
          <w:szCs w:val="24"/>
        </w:rPr>
        <w:t xml:space="preserve">, brojLota, kolicina, </w:t>
      </w:r>
      <w:r w:rsidRPr="003A1F7C">
        <w:rPr>
          <w:i/>
          <w:sz w:val="24"/>
          <w:szCs w:val="24"/>
        </w:rPr>
        <w:t>sifProizvoda</w:t>
      </w:r>
      <w:r w:rsidRPr="003A1F7C">
        <w:rPr>
          <w:sz w:val="24"/>
          <w:szCs w:val="24"/>
        </w:rPr>
        <w:t>)</w:t>
      </w:r>
    </w:p>
    <w:p w14:paraId="0A712DA4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NalogZaOtpremu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NalogaZaOtp</w:t>
      </w:r>
      <w:r w:rsidRPr="003A1F7C">
        <w:rPr>
          <w:sz w:val="24"/>
          <w:szCs w:val="24"/>
        </w:rPr>
        <w:t xml:space="preserve">, datumDokumenta, </w:t>
      </w:r>
      <w:r w:rsidRPr="003A1F7C">
        <w:rPr>
          <w:i/>
          <w:sz w:val="24"/>
          <w:szCs w:val="24"/>
        </w:rPr>
        <w:t>sifPrijVozila, sifPrevoza, sifRadnikaIzdao, sifMagacina</w:t>
      </w:r>
      <w:r w:rsidRPr="003A1F7C">
        <w:rPr>
          <w:sz w:val="24"/>
          <w:szCs w:val="24"/>
        </w:rPr>
        <w:t>)</w:t>
      </w:r>
    </w:p>
    <w:p w14:paraId="32F0B4A9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Paritet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Pariteta</w:t>
      </w:r>
      <w:r w:rsidRPr="003A1F7C">
        <w:rPr>
          <w:sz w:val="24"/>
          <w:szCs w:val="24"/>
        </w:rPr>
        <w:t>, oznaka, opis)</w:t>
      </w:r>
    </w:p>
    <w:p w14:paraId="574F8731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Pakovanje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Pakovanja</w:t>
      </w:r>
      <w:r w:rsidRPr="003A1F7C">
        <w:rPr>
          <w:sz w:val="24"/>
          <w:szCs w:val="24"/>
        </w:rPr>
        <w:t>, naziv)</w:t>
      </w:r>
    </w:p>
    <w:p w14:paraId="21024DCD" w14:textId="77777777" w:rsidR="00F5466D" w:rsidRPr="003A1F7C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OtpremnicaKupcu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Otpremnice</w:t>
      </w:r>
      <w:r w:rsidRPr="003A1F7C">
        <w:rPr>
          <w:sz w:val="24"/>
          <w:szCs w:val="24"/>
        </w:rPr>
        <w:t>, istovarnoMesto, datumDokumenta, napomena</w:t>
      </w:r>
      <w:r w:rsidRPr="003A1F7C">
        <w:rPr>
          <w:i/>
          <w:sz w:val="24"/>
          <w:szCs w:val="24"/>
        </w:rPr>
        <w:t>, sifPartneraPrevozi, sifPartneraKupuje, sifNalogaZaOtp, sifPariteta, sifRadnika, sifMagacina</w:t>
      </w:r>
      <w:r w:rsidRPr="003A1F7C">
        <w:rPr>
          <w:sz w:val="24"/>
          <w:szCs w:val="24"/>
        </w:rPr>
        <w:t>)</w:t>
      </w:r>
    </w:p>
    <w:p w14:paraId="706F73A2" w14:textId="77777777" w:rsidR="00F5466D" w:rsidRPr="003452EF" w:rsidRDefault="00F5466D" w:rsidP="00F5466D">
      <w:pPr>
        <w:rPr>
          <w:sz w:val="24"/>
          <w:szCs w:val="24"/>
        </w:rPr>
      </w:pPr>
      <w:r w:rsidRPr="003A1F7C">
        <w:rPr>
          <w:sz w:val="24"/>
          <w:szCs w:val="24"/>
        </w:rPr>
        <w:t>StavkaOtpremniceKupcu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Otpremnice, redniBroj</w:t>
      </w:r>
      <w:r w:rsidRPr="003A1F7C">
        <w:rPr>
          <w:sz w:val="24"/>
          <w:szCs w:val="24"/>
        </w:rPr>
        <w:t xml:space="preserve">, kolicina, brKomPakovanja, brojLota, </w:t>
      </w:r>
      <w:r w:rsidRPr="003A1F7C">
        <w:rPr>
          <w:i/>
          <w:sz w:val="24"/>
          <w:szCs w:val="24"/>
        </w:rPr>
        <w:t>sifPakovanja, sifProizvoda</w:t>
      </w:r>
      <w:r w:rsidRPr="003A1F7C">
        <w:rPr>
          <w:sz w:val="24"/>
          <w:szCs w:val="24"/>
        </w:rPr>
        <w:t>)</w:t>
      </w:r>
    </w:p>
    <w:p w14:paraId="456E76A9" w14:textId="77777777" w:rsidR="00F5466D" w:rsidRPr="00F5466D" w:rsidRDefault="00F5466D" w:rsidP="00F5466D"/>
    <w:p w14:paraId="7F4863A7" w14:textId="77777777" w:rsidR="36F320D5" w:rsidRDefault="36F320D5" w:rsidP="7D30F917">
      <w:pPr>
        <w:pStyle w:val="Heading1"/>
        <w:rPr>
          <w:sz w:val="24"/>
          <w:szCs w:val="24"/>
        </w:rPr>
      </w:pPr>
      <w:r w:rsidRPr="7D30F917">
        <w:lastRenderedPageBreak/>
        <w:t>DENORMALIZACIJA RELACIJA</w:t>
      </w:r>
    </w:p>
    <w:p w14:paraId="1724018B" w14:textId="28B08757" w:rsidR="36F320D5" w:rsidRDefault="36F320D5" w:rsidP="7D30F917">
      <w:pPr>
        <w:pStyle w:val="Heading2"/>
      </w:pPr>
      <w:r w:rsidRPr="7D30F917">
        <w:t>Denormalizacij</w:t>
      </w:r>
      <w:r w:rsidR="74DA75C2" w:rsidRPr="7D30F917">
        <w:t>a</w:t>
      </w:r>
      <w:r w:rsidRPr="7D30F917">
        <w:t xml:space="preserve"> relacija uz narušavanje 2NF</w:t>
      </w:r>
    </w:p>
    <w:p w14:paraId="786137A4" w14:textId="77777777" w:rsidR="002638BF" w:rsidRPr="00B41FB4" w:rsidRDefault="002638BF" w:rsidP="002638BF">
      <w:pPr>
        <w:rPr>
          <w:b/>
          <w:sz w:val="24"/>
          <w:szCs w:val="24"/>
          <w:u w:val="single"/>
        </w:rPr>
      </w:pPr>
      <w:r w:rsidRPr="00B41FB4">
        <w:rPr>
          <w:b/>
          <w:sz w:val="24"/>
          <w:szCs w:val="24"/>
          <w:u w:val="single"/>
        </w:rPr>
        <w:t xml:space="preserve">Pre denormalizacije:  </w:t>
      </w:r>
    </w:p>
    <w:p w14:paraId="6EE93BA8" w14:textId="2A036688" w:rsidR="00520E4F" w:rsidRDefault="005B413C" w:rsidP="00520E4F">
      <w:pPr>
        <w:keepNext/>
      </w:pPr>
      <w:r>
        <w:object w:dxaOrig="11172" w:dyaOrig="4284" w14:anchorId="116B7EFA">
          <v:shape id="_x0000_i1032" type="#_x0000_t75" style="width:453.35pt;height:174pt" o:ole="">
            <v:imagedata r:id="rId34" o:title=""/>
          </v:shape>
          <o:OLEObject Type="Embed" ProgID="Visio.Drawing.15" ShapeID="_x0000_i1032" DrawAspect="Content" ObjectID="_1764578339" r:id="rId35"/>
        </w:object>
      </w:r>
    </w:p>
    <w:p w14:paraId="44A09812" w14:textId="3E4E7566" w:rsidR="002638BF" w:rsidRPr="00520E4F" w:rsidRDefault="00520E4F" w:rsidP="00520E4F">
      <w:pPr>
        <w:pStyle w:val="Caption"/>
        <w:rPr>
          <w:color w:val="auto"/>
        </w:rPr>
      </w:pPr>
      <w:r w:rsidRPr="00520E4F">
        <w:rPr>
          <w:color w:val="auto"/>
        </w:rPr>
        <w:t xml:space="preserve">Slika </w:t>
      </w:r>
      <w:r w:rsidRPr="00520E4F">
        <w:rPr>
          <w:color w:val="auto"/>
        </w:rPr>
        <w:fldChar w:fldCharType="begin"/>
      </w:r>
      <w:r w:rsidRPr="00520E4F">
        <w:rPr>
          <w:color w:val="auto"/>
        </w:rPr>
        <w:instrText xml:space="preserve"> SEQ Slika \* ARABIC </w:instrText>
      </w:r>
      <w:r w:rsidRPr="00520E4F">
        <w:rPr>
          <w:color w:val="auto"/>
        </w:rPr>
        <w:fldChar w:fldCharType="separate"/>
      </w:r>
      <w:r w:rsidR="00BF20B1">
        <w:rPr>
          <w:noProof/>
          <w:color w:val="auto"/>
        </w:rPr>
        <w:t>15</w:t>
      </w:r>
      <w:r w:rsidRPr="00520E4F">
        <w:rPr>
          <w:color w:val="auto"/>
        </w:rPr>
        <w:fldChar w:fldCharType="end"/>
      </w:r>
      <w:r w:rsidRPr="00520E4F">
        <w:rPr>
          <w:color w:val="auto"/>
        </w:rPr>
        <w:t>: Normalizovani konceptualni model</w:t>
      </w:r>
    </w:p>
    <w:p w14:paraId="5FF6D05D" w14:textId="77777777" w:rsidR="002638BF" w:rsidRPr="003A1F7C" w:rsidRDefault="002638BF" w:rsidP="00520E4F">
      <w:pPr>
        <w:spacing w:after="120"/>
        <w:rPr>
          <w:sz w:val="24"/>
          <w:szCs w:val="24"/>
        </w:rPr>
      </w:pPr>
      <w:r w:rsidRPr="00B41FB4">
        <w:rPr>
          <w:b/>
          <w:sz w:val="24"/>
          <w:szCs w:val="24"/>
        </w:rPr>
        <w:t>Proizvod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Proizvoda</w:t>
      </w:r>
      <w:r w:rsidRPr="003A1F7C">
        <w:rPr>
          <w:sz w:val="24"/>
          <w:szCs w:val="24"/>
        </w:rPr>
        <w:t xml:space="preserve">, nazivProizvoda, dodatniNaziv, oznaka, </w:t>
      </w:r>
      <w:r w:rsidRPr="003A1F7C">
        <w:rPr>
          <w:i/>
          <w:sz w:val="24"/>
          <w:szCs w:val="24"/>
        </w:rPr>
        <w:t>sifJM</w:t>
      </w:r>
      <w:r w:rsidRPr="003A1F7C">
        <w:rPr>
          <w:sz w:val="24"/>
          <w:szCs w:val="24"/>
        </w:rPr>
        <w:t>)</w:t>
      </w:r>
    </w:p>
    <w:p w14:paraId="1AA47A38" w14:textId="77777777" w:rsidR="002638BF" w:rsidRDefault="002638BF" w:rsidP="00520E4F">
      <w:pPr>
        <w:spacing w:after="120"/>
        <w:rPr>
          <w:sz w:val="24"/>
          <w:szCs w:val="24"/>
        </w:rPr>
      </w:pPr>
      <w:r w:rsidRPr="00B41FB4">
        <w:rPr>
          <w:b/>
          <w:sz w:val="24"/>
          <w:szCs w:val="24"/>
        </w:rPr>
        <w:t>IstorijaStanjaZaliha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1E22DA">
        <w:rPr>
          <w:sz w:val="24"/>
          <w:szCs w:val="24"/>
          <w:u w:val="single"/>
        </w:rPr>
        <w:t>sifProizvoda, datum</w:t>
      </w:r>
      <w:r>
        <w:rPr>
          <w:sz w:val="24"/>
          <w:szCs w:val="24"/>
        </w:rPr>
        <w:t xml:space="preserve">, </w:t>
      </w:r>
      <w:r w:rsidRPr="001E22DA">
        <w:rPr>
          <w:sz w:val="24"/>
          <w:szCs w:val="24"/>
        </w:rPr>
        <w:t>kolicinaNaStanju</w:t>
      </w:r>
      <w:r>
        <w:rPr>
          <w:sz w:val="24"/>
          <w:szCs w:val="24"/>
        </w:rPr>
        <w:t xml:space="preserve">, </w:t>
      </w:r>
      <w:r w:rsidRPr="001E22DA">
        <w:rPr>
          <w:i/>
          <w:sz w:val="24"/>
          <w:szCs w:val="24"/>
        </w:rPr>
        <w:t>sifMagacina</w:t>
      </w:r>
      <w:r w:rsidRPr="003A1F7C">
        <w:rPr>
          <w:sz w:val="24"/>
          <w:szCs w:val="24"/>
        </w:rPr>
        <w:t>)</w:t>
      </w:r>
    </w:p>
    <w:p w14:paraId="32F1888B" w14:textId="77777777" w:rsidR="002638BF" w:rsidRPr="00B41FB4" w:rsidRDefault="002638BF" w:rsidP="002638BF">
      <w:pPr>
        <w:rPr>
          <w:rFonts w:cstheme="minorHAnsi"/>
          <w:b/>
          <w:bCs/>
          <w:sz w:val="8"/>
          <w:szCs w:val="24"/>
        </w:rPr>
      </w:pPr>
    </w:p>
    <w:p w14:paraId="770FF9EF" w14:textId="77777777" w:rsidR="002638BF" w:rsidRPr="00B41FB4" w:rsidRDefault="002638BF" w:rsidP="00520E4F">
      <w:pPr>
        <w:spacing w:after="120"/>
        <w:rPr>
          <w:rFonts w:cstheme="minorHAnsi"/>
          <w:b/>
          <w:bCs/>
          <w:sz w:val="24"/>
          <w:szCs w:val="24"/>
        </w:rPr>
      </w:pPr>
      <w:r w:rsidRPr="00B41FB4">
        <w:rPr>
          <w:rFonts w:cstheme="minorHAnsi"/>
          <w:b/>
          <w:bCs/>
          <w:sz w:val="24"/>
          <w:szCs w:val="24"/>
        </w:rPr>
        <w:t>Funkcionalne zavisnosti:</w:t>
      </w:r>
    </w:p>
    <w:p w14:paraId="3AF443EE" w14:textId="77777777" w:rsidR="002638BF" w:rsidRPr="00BA6F71" w:rsidRDefault="002638BF" w:rsidP="00520E4F">
      <w:pPr>
        <w:spacing w:after="120"/>
        <w:rPr>
          <w:sz w:val="24"/>
          <w:szCs w:val="24"/>
        </w:rPr>
      </w:pPr>
      <w:r w:rsidRPr="00BA6F71">
        <w:rPr>
          <w:sz w:val="24"/>
          <w:szCs w:val="24"/>
        </w:rPr>
        <w:t xml:space="preserve">sifProizvoda -&gt; nazivProizvoda, dodatniNaziv, oznaka, </w:t>
      </w:r>
      <w:r w:rsidRPr="00BA6F71">
        <w:rPr>
          <w:i/>
          <w:sz w:val="24"/>
          <w:szCs w:val="24"/>
        </w:rPr>
        <w:t>sifJM</w:t>
      </w:r>
    </w:p>
    <w:p w14:paraId="47DECFE9" w14:textId="77777777" w:rsidR="002638BF" w:rsidRPr="001E22DA" w:rsidRDefault="002638BF" w:rsidP="002638BF">
      <w:pPr>
        <w:rPr>
          <w:sz w:val="24"/>
          <w:szCs w:val="24"/>
        </w:rPr>
      </w:pPr>
      <w:r w:rsidRPr="00BA6F71">
        <w:rPr>
          <w:sz w:val="24"/>
          <w:szCs w:val="24"/>
        </w:rPr>
        <w:t>sifProizvoda, datum -&gt;</w:t>
      </w:r>
      <w:r>
        <w:rPr>
          <w:sz w:val="24"/>
          <w:szCs w:val="24"/>
        </w:rPr>
        <w:t xml:space="preserve"> </w:t>
      </w:r>
      <w:r w:rsidRPr="001E22DA">
        <w:rPr>
          <w:sz w:val="24"/>
          <w:szCs w:val="24"/>
        </w:rPr>
        <w:t>kolicinaNaStanju</w:t>
      </w:r>
      <w:r>
        <w:rPr>
          <w:sz w:val="24"/>
          <w:szCs w:val="24"/>
        </w:rPr>
        <w:t xml:space="preserve">, </w:t>
      </w:r>
      <w:r w:rsidRPr="001E22DA">
        <w:rPr>
          <w:i/>
          <w:sz w:val="24"/>
          <w:szCs w:val="24"/>
        </w:rPr>
        <w:t>sifMagacina</w:t>
      </w:r>
    </w:p>
    <w:p w14:paraId="49DAFE4D" w14:textId="77777777" w:rsidR="002638BF" w:rsidRPr="00DA548B" w:rsidRDefault="002638BF" w:rsidP="002638BF">
      <w:pPr>
        <w:rPr>
          <w:sz w:val="24"/>
          <w:szCs w:val="24"/>
        </w:rPr>
      </w:pPr>
    </w:p>
    <w:p w14:paraId="715AB5F3" w14:textId="77777777" w:rsidR="002638BF" w:rsidRPr="00B41FB4" w:rsidRDefault="002638BF" w:rsidP="002638BF">
      <w:pPr>
        <w:spacing w:before="360"/>
        <w:rPr>
          <w:b/>
          <w:bCs/>
          <w:sz w:val="24"/>
          <w:szCs w:val="24"/>
          <w:u w:val="single"/>
        </w:rPr>
      </w:pPr>
      <w:r w:rsidRPr="00B41FB4">
        <w:rPr>
          <w:b/>
          <w:bCs/>
          <w:sz w:val="24"/>
          <w:szCs w:val="24"/>
          <w:u w:val="single"/>
        </w:rPr>
        <w:t>Posle denormalizacije:</w:t>
      </w:r>
    </w:p>
    <w:p w14:paraId="1FD26C36" w14:textId="1B4F8A6A" w:rsidR="00520E4F" w:rsidRDefault="003C38E7" w:rsidP="00520E4F">
      <w:pPr>
        <w:keepNext/>
      </w:pPr>
      <w:r>
        <w:object w:dxaOrig="11232" w:dyaOrig="4464" w14:anchorId="63F2E5A8">
          <v:shape id="_x0000_i1033" type="#_x0000_t75" style="width:453.35pt;height:180pt" o:ole="">
            <v:imagedata r:id="rId36" o:title=""/>
          </v:shape>
          <o:OLEObject Type="Embed" ProgID="Visio.Drawing.15" ShapeID="_x0000_i1033" DrawAspect="Content" ObjectID="_1764578340" r:id="rId37"/>
        </w:object>
      </w:r>
    </w:p>
    <w:p w14:paraId="40030D49" w14:textId="01DF109B" w:rsidR="002638BF" w:rsidRDefault="00520E4F" w:rsidP="00520E4F">
      <w:pPr>
        <w:pStyle w:val="Caption"/>
        <w:rPr>
          <w:color w:val="auto"/>
        </w:rPr>
      </w:pPr>
      <w:r w:rsidRPr="00520E4F">
        <w:rPr>
          <w:color w:val="auto"/>
        </w:rPr>
        <w:t xml:space="preserve">Slika </w:t>
      </w:r>
      <w:r w:rsidRPr="00520E4F">
        <w:rPr>
          <w:color w:val="auto"/>
        </w:rPr>
        <w:fldChar w:fldCharType="begin"/>
      </w:r>
      <w:r w:rsidRPr="00520E4F">
        <w:rPr>
          <w:color w:val="auto"/>
        </w:rPr>
        <w:instrText xml:space="preserve"> SEQ Slika \* ARABIC </w:instrText>
      </w:r>
      <w:r w:rsidRPr="00520E4F">
        <w:rPr>
          <w:color w:val="auto"/>
        </w:rPr>
        <w:fldChar w:fldCharType="separate"/>
      </w:r>
      <w:r w:rsidR="00BF20B1">
        <w:rPr>
          <w:noProof/>
          <w:color w:val="auto"/>
        </w:rPr>
        <w:t>16</w:t>
      </w:r>
      <w:r w:rsidRPr="00520E4F">
        <w:rPr>
          <w:color w:val="auto"/>
        </w:rPr>
        <w:fldChar w:fldCharType="end"/>
      </w:r>
      <w:r w:rsidRPr="00520E4F">
        <w:rPr>
          <w:color w:val="auto"/>
        </w:rPr>
        <w:t>: Denor</w:t>
      </w:r>
      <w:r w:rsidR="00394961">
        <w:rPr>
          <w:color w:val="auto"/>
        </w:rPr>
        <w:t>malizacija uz narušavanje 2NF (P</w:t>
      </w:r>
      <w:r w:rsidRPr="00520E4F">
        <w:rPr>
          <w:color w:val="auto"/>
        </w:rPr>
        <w:t>re-joining)</w:t>
      </w:r>
    </w:p>
    <w:p w14:paraId="4C42B4E3" w14:textId="77777777" w:rsidR="00520E4F" w:rsidRPr="00520E4F" w:rsidRDefault="00520E4F" w:rsidP="00520E4F"/>
    <w:p w14:paraId="50217379" w14:textId="77777777" w:rsidR="002638BF" w:rsidRPr="003A1F7C" w:rsidRDefault="002638BF" w:rsidP="00520E4F">
      <w:pPr>
        <w:spacing w:after="120"/>
        <w:rPr>
          <w:sz w:val="24"/>
          <w:szCs w:val="24"/>
        </w:rPr>
      </w:pPr>
      <w:r w:rsidRPr="00B41FB4">
        <w:rPr>
          <w:b/>
          <w:sz w:val="24"/>
          <w:szCs w:val="24"/>
        </w:rPr>
        <w:t>Proizvod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Proizvoda</w:t>
      </w:r>
      <w:r w:rsidRPr="003A1F7C">
        <w:rPr>
          <w:sz w:val="24"/>
          <w:szCs w:val="24"/>
        </w:rPr>
        <w:t xml:space="preserve">, nazivProizvoda, dodatniNaziv, oznaka, </w:t>
      </w:r>
      <w:r w:rsidRPr="003A1F7C">
        <w:rPr>
          <w:i/>
          <w:sz w:val="24"/>
          <w:szCs w:val="24"/>
        </w:rPr>
        <w:t>sifJM</w:t>
      </w:r>
      <w:r w:rsidRPr="003A1F7C">
        <w:rPr>
          <w:sz w:val="24"/>
          <w:szCs w:val="24"/>
        </w:rPr>
        <w:t>)</w:t>
      </w:r>
    </w:p>
    <w:p w14:paraId="7973EB49" w14:textId="35ABBA60" w:rsidR="002638BF" w:rsidRPr="00520E4F" w:rsidRDefault="002638BF" w:rsidP="00520E4F">
      <w:pPr>
        <w:spacing w:after="120"/>
        <w:rPr>
          <w:sz w:val="24"/>
          <w:szCs w:val="24"/>
        </w:rPr>
      </w:pPr>
      <w:r w:rsidRPr="00B41FB4">
        <w:rPr>
          <w:b/>
          <w:sz w:val="24"/>
          <w:szCs w:val="24"/>
        </w:rPr>
        <w:t>IstorijaStanjaZaliha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1E22DA">
        <w:rPr>
          <w:sz w:val="24"/>
          <w:szCs w:val="24"/>
          <w:u w:val="single"/>
        </w:rPr>
        <w:t>sifProizvoda, datum</w:t>
      </w:r>
      <w:r>
        <w:rPr>
          <w:sz w:val="24"/>
          <w:szCs w:val="24"/>
        </w:rPr>
        <w:t xml:space="preserve">, </w:t>
      </w:r>
      <w:r w:rsidRPr="00B41FB4">
        <w:rPr>
          <w:color w:val="FF0000"/>
          <w:sz w:val="24"/>
          <w:szCs w:val="24"/>
        </w:rPr>
        <w:t>nazivProizvoda</w:t>
      </w:r>
      <w:r w:rsidRPr="006E670D">
        <w:rPr>
          <w:sz w:val="24"/>
          <w:szCs w:val="24"/>
        </w:rPr>
        <w:t>,</w:t>
      </w:r>
      <w:r>
        <w:rPr>
          <w:sz w:val="24"/>
          <w:szCs w:val="24"/>
        </w:rPr>
        <w:t xml:space="preserve"> </w:t>
      </w:r>
      <w:r w:rsidRPr="001E22DA">
        <w:rPr>
          <w:sz w:val="24"/>
          <w:szCs w:val="24"/>
        </w:rPr>
        <w:t>kolicinaNaStanju</w:t>
      </w:r>
      <w:r>
        <w:rPr>
          <w:sz w:val="24"/>
          <w:szCs w:val="24"/>
        </w:rPr>
        <w:t xml:space="preserve">, </w:t>
      </w:r>
      <w:r w:rsidRPr="001E22DA">
        <w:rPr>
          <w:i/>
          <w:sz w:val="24"/>
          <w:szCs w:val="24"/>
        </w:rPr>
        <w:t>sifMagacina</w:t>
      </w:r>
      <w:r w:rsidRPr="003A1F7C">
        <w:rPr>
          <w:sz w:val="24"/>
          <w:szCs w:val="24"/>
        </w:rPr>
        <w:t>)</w:t>
      </w:r>
    </w:p>
    <w:p w14:paraId="6F164168" w14:textId="77777777" w:rsidR="002638BF" w:rsidRPr="007078B2" w:rsidRDefault="002638BF" w:rsidP="00520E4F">
      <w:pPr>
        <w:spacing w:before="600" w:after="120"/>
        <w:rPr>
          <w:rFonts w:cstheme="minorHAnsi"/>
          <w:b/>
          <w:bCs/>
          <w:sz w:val="24"/>
          <w:szCs w:val="24"/>
        </w:rPr>
      </w:pPr>
      <w:r w:rsidRPr="00BA3D79">
        <w:rPr>
          <w:rFonts w:cstheme="minorHAnsi"/>
          <w:b/>
          <w:bCs/>
          <w:sz w:val="24"/>
          <w:szCs w:val="24"/>
        </w:rPr>
        <w:t>Funkcionalne zavisnosti:</w:t>
      </w:r>
    </w:p>
    <w:p w14:paraId="43D83695" w14:textId="77777777" w:rsidR="002638BF" w:rsidRPr="00B41FB4" w:rsidRDefault="002638BF" w:rsidP="00520E4F">
      <w:pPr>
        <w:spacing w:after="120"/>
        <w:rPr>
          <w:sz w:val="24"/>
          <w:szCs w:val="24"/>
        </w:rPr>
      </w:pPr>
      <w:r w:rsidRPr="00B41FB4">
        <w:rPr>
          <w:sz w:val="24"/>
          <w:szCs w:val="24"/>
        </w:rPr>
        <w:t xml:space="preserve">sifProizvoda, datum -&gt; </w:t>
      </w:r>
      <w:r w:rsidRPr="00B41FB4">
        <w:rPr>
          <w:color w:val="FF0000"/>
          <w:sz w:val="24"/>
          <w:szCs w:val="24"/>
        </w:rPr>
        <w:t>nazivProizvoda</w:t>
      </w:r>
      <w:r w:rsidRPr="00C6524D">
        <w:rPr>
          <w:sz w:val="24"/>
          <w:szCs w:val="24"/>
        </w:rPr>
        <w:t>,</w:t>
      </w:r>
      <w:r w:rsidRPr="00B41FB4">
        <w:rPr>
          <w:sz w:val="24"/>
          <w:szCs w:val="24"/>
        </w:rPr>
        <w:t xml:space="preserve"> kolicinaNaStanju, </w:t>
      </w:r>
      <w:r w:rsidRPr="00B41FB4">
        <w:rPr>
          <w:i/>
          <w:sz w:val="24"/>
          <w:szCs w:val="24"/>
        </w:rPr>
        <w:t>sifMagacina</w:t>
      </w:r>
    </w:p>
    <w:p w14:paraId="58B2B916" w14:textId="77777777" w:rsidR="002638BF" w:rsidRPr="00B41FB4" w:rsidRDefault="002638BF" w:rsidP="00520E4F">
      <w:pPr>
        <w:spacing w:after="120"/>
        <w:rPr>
          <w:sz w:val="24"/>
          <w:szCs w:val="24"/>
        </w:rPr>
      </w:pPr>
      <w:r w:rsidRPr="00B41FB4">
        <w:rPr>
          <w:sz w:val="24"/>
          <w:szCs w:val="24"/>
        </w:rPr>
        <w:t xml:space="preserve">sifProizvoda -&gt; </w:t>
      </w:r>
      <w:r w:rsidRPr="00B41FB4">
        <w:rPr>
          <w:color w:val="FF0000"/>
          <w:sz w:val="24"/>
          <w:szCs w:val="24"/>
        </w:rPr>
        <w:t>nazivProizvoda</w:t>
      </w:r>
      <w:r w:rsidRPr="00B41FB4">
        <w:rPr>
          <w:sz w:val="24"/>
          <w:szCs w:val="24"/>
        </w:rPr>
        <w:t xml:space="preserve">, dodatniNaziv, oznaka, </w:t>
      </w:r>
      <w:r w:rsidRPr="00B41FB4">
        <w:rPr>
          <w:i/>
          <w:sz w:val="24"/>
          <w:szCs w:val="24"/>
        </w:rPr>
        <w:t>sifJM</w:t>
      </w:r>
    </w:p>
    <w:p w14:paraId="5B735B5B" w14:textId="77777777" w:rsidR="002638BF" w:rsidRDefault="002638BF" w:rsidP="002638BF">
      <w:pPr>
        <w:rPr>
          <w:rFonts w:cstheme="minorHAnsi"/>
          <w:b/>
          <w:bCs/>
          <w:sz w:val="24"/>
          <w:szCs w:val="24"/>
        </w:rPr>
      </w:pPr>
      <w:r>
        <w:rPr>
          <w:rFonts w:cstheme="minorHAnsi"/>
          <w:b/>
          <w:bCs/>
          <w:sz w:val="24"/>
          <w:szCs w:val="24"/>
        </w:rPr>
        <w:t xml:space="preserve">-&gt; </w:t>
      </w:r>
      <w:r w:rsidRPr="003210E3">
        <w:rPr>
          <w:rFonts w:cstheme="minorHAnsi"/>
          <w:b/>
          <w:bCs/>
          <w:sz w:val="24"/>
          <w:szCs w:val="24"/>
        </w:rPr>
        <w:t>Narušena druga normalna forma!</w:t>
      </w:r>
    </w:p>
    <w:p w14:paraId="73848E25" w14:textId="77777777" w:rsidR="002638BF" w:rsidRPr="000561DF" w:rsidRDefault="002638BF" w:rsidP="002638BF">
      <w:pPr>
        <w:rPr>
          <w:rFonts w:cstheme="minorHAnsi"/>
          <w:b/>
          <w:bCs/>
          <w:sz w:val="12"/>
          <w:szCs w:val="24"/>
        </w:rPr>
      </w:pPr>
    </w:p>
    <w:p w14:paraId="3F4E0459" w14:textId="77777777" w:rsidR="002638BF" w:rsidRDefault="002638BF" w:rsidP="002638BF">
      <w:pPr>
        <w:spacing w:after="160" w:line="259" w:lineRule="auto"/>
        <w:rPr>
          <w:rFonts w:cstheme="minorHAnsi"/>
          <w:b/>
          <w:bCs/>
          <w:sz w:val="24"/>
          <w:szCs w:val="24"/>
        </w:rPr>
      </w:pPr>
      <w:r w:rsidRPr="003210E3">
        <w:rPr>
          <w:rFonts w:cstheme="minorHAnsi"/>
          <w:b/>
          <w:bCs/>
          <w:sz w:val="24"/>
          <w:szCs w:val="24"/>
        </w:rPr>
        <w:t>Tabela specifikacije trigera:</w:t>
      </w:r>
    </w:p>
    <w:tbl>
      <w:tblPr>
        <w:tblW w:w="10848" w:type="dxa"/>
        <w:tblInd w:w="-935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650"/>
        <w:gridCol w:w="1350"/>
        <w:gridCol w:w="2175"/>
        <w:gridCol w:w="1600"/>
        <w:gridCol w:w="4073"/>
      </w:tblGrid>
      <w:tr w:rsidR="002638BF" w:rsidRPr="000561DF" w14:paraId="055840BF" w14:textId="77777777" w:rsidTr="004872D2">
        <w:tc>
          <w:tcPr>
            <w:tcW w:w="16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D3FFEDA" w14:textId="77777777" w:rsidR="002638BF" w:rsidRPr="000561DF" w:rsidRDefault="002638BF" w:rsidP="004872D2">
            <w:pPr>
              <w:widowControl w:val="0"/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Tabela</w:t>
            </w: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B20D573" w14:textId="77777777" w:rsidR="002638BF" w:rsidRPr="000561DF" w:rsidRDefault="002638BF" w:rsidP="004872D2">
            <w:pPr>
              <w:widowControl w:val="0"/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Tip trigera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5A9781D" w14:textId="77777777" w:rsidR="002638BF" w:rsidRPr="000561DF" w:rsidRDefault="002638BF" w:rsidP="004872D2">
            <w:pPr>
              <w:widowControl w:val="0"/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Kolona</w:t>
            </w: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171DA7D" w14:textId="77777777" w:rsidR="002638BF" w:rsidRPr="000561DF" w:rsidRDefault="002638BF" w:rsidP="004872D2">
            <w:pPr>
              <w:widowControl w:val="0"/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Potreban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7D79ABE" w14:textId="77777777" w:rsidR="002638BF" w:rsidRPr="000561DF" w:rsidRDefault="002638BF" w:rsidP="004872D2">
            <w:pPr>
              <w:widowControl w:val="0"/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Šta treba uraditi</w:t>
            </w:r>
          </w:p>
        </w:tc>
      </w:tr>
      <w:tr w:rsidR="002638BF" w:rsidRPr="000561DF" w14:paraId="5AC10955" w14:textId="77777777" w:rsidTr="004872D2">
        <w:trPr>
          <w:trHeight w:val="440"/>
        </w:trPr>
        <w:tc>
          <w:tcPr>
            <w:tcW w:w="165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5B88B12" w14:textId="77777777" w:rsidR="002638BF" w:rsidRPr="000561DF" w:rsidRDefault="002638BF" w:rsidP="004872D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00"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Proizvod</w:t>
            </w: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3BC0768" w14:textId="77777777" w:rsidR="002638BF" w:rsidRPr="000561DF" w:rsidRDefault="002638BF" w:rsidP="004872D2">
            <w:pPr>
              <w:widowControl w:val="0"/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Insert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F7500C4" w14:textId="77777777" w:rsidR="002638BF" w:rsidRPr="000561DF" w:rsidRDefault="002638BF" w:rsidP="004872D2">
            <w:pPr>
              <w:spacing w:before="200" w:after="160" w:line="259" w:lineRule="auto"/>
              <w:jc w:val="center"/>
              <w:rPr>
                <w:rFonts w:eastAsiaTheme="minorEastAsia"/>
                <w:sz w:val="24"/>
                <w:szCs w:val="24"/>
              </w:rPr>
            </w:pP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6AB2CD4" w14:textId="77777777" w:rsidR="002638BF" w:rsidRPr="000561DF" w:rsidRDefault="002638BF" w:rsidP="004872D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Ne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FE3A1BF" w14:textId="77777777" w:rsidR="002638BF" w:rsidRPr="000561DF" w:rsidRDefault="002638BF" w:rsidP="004872D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</w:p>
        </w:tc>
      </w:tr>
      <w:tr w:rsidR="002638BF" w:rsidRPr="000561DF" w14:paraId="1F54211D" w14:textId="77777777" w:rsidTr="004872D2">
        <w:trPr>
          <w:trHeight w:val="440"/>
        </w:trPr>
        <w:tc>
          <w:tcPr>
            <w:tcW w:w="16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A8FDFEA" w14:textId="77777777" w:rsidR="002638BF" w:rsidRPr="000561DF" w:rsidRDefault="002638BF" w:rsidP="004872D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eastAsiaTheme="minorEastAsia"/>
                <w:b/>
                <w:sz w:val="24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C8DEC46" w14:textId="77777777" w:rsidR="002638BF" w:rsidRPr="000561DF" w:rsidRDefault="002638BF" w:rsidP="004872D2">
            <w:pPr>
              <w:widowControl w:val="0"/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Update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BAE1239" w14:textId="77777777" w:rsidR="002638BF" w:rsidRPr="000561DF" w:rsidRDefault="002638BF" w:rsidP="004872D2">
            <w:pPr>
              <w:spacing w:before="200" w:after="160" w:line="259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nazivProizvoda</w:t>
            </w: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FFDD18C" w14:textId="77777777" w:rsidR="002638BF" w:rsidRPr="000561DF" w:rsidRDefault="002638BF" w:rsidP="004872D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Da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75CD494" w14:textId="1D11E8E2" w:rsidR="002638BF" w:rsidRPr="000561DF" w:rsidRDefault="002638BF" w:rsidP="004872D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Prilikom izmene vrednosti kolone nazivProizvoda u tabeli Proizvod, pokreće se triger koji</w:t>
            </w:r>
            <w:r w:rsidR="00950515">
              <w:rPr>
                <w:rFonts w:eastAsiaTheme="minorEastAsia"/>
                <w:sz w:val="24"/>
                <w:szCs w:val="24"/>
              </w:rPr>
              <w:t xml:space="preserve"> tu</w:t>
            </w:r>
            <w:r w:rsidRPr="000561DF">
              <w:rPr>
                <w:rFonts w:eastAsiaTheme="minorEastAsia"/>
                <w:sz w:val="24"/>
                <w:szCs w:val="24"/>
              </w:rPr>
              <w:t xml:space="preserve"> izmenjenu vrednost ažurira u </w:t>
            </w:r>
            <w:r w:rsidR="00950515">
              <w:rPr>
                <w:rFonts w:eastAsiaTheme="minorEastAsia"/>
                <w:sz w:val="24"/>
                <w:szCs w:val="24"/>
              </w:rPr>
              <w:t xml:space="preserve">koloni nazivProizvoda u </w:t>
            </w:r>
            <w:r w:rsidR="000931E4">
              <w:rPr>
                <w:rFonts w:eastAsiaTheme="minorEastAsia"/>
                <w:sz w:val="24"/>
                <w:szCs w:val="24"/>
              </w:rPr>
              <w:t>tabeli IstorijaStanjaZ</w:t>
            </w:r>
            <w:r w:rsidRPr="000561DF">
              <w:rPr>
                <w:rFonts w:eastAsiaTheme="minorEastAsia"/>
                <w:sz w:val="24"/>
                <w:szCs w:val="24"/>
              </w:rPr>
              <w:t>aliha</w:t>
            </w:r>
            <w:r w:rsidR="00950515">
              <w:rPr>
                <w:rFonts w:eastAsiaTheme="minorEastAsia"/>
                <w:sz w:val="24"/>
                <w:szCs w:val="24"/>
              </w:rPr>
              <w:t xml:space="preserve"> u odgovaraju</w:t>
            </w:r>
            <w:r w:rsidR="00B1393F">
              <w:rPr>
                <w:rFonts w:eastAsiaTheme="minorEastAsia"/>
                <w:sz w:val="24"/>
                <w:szCs w:val="24"/>
                <w:lang w:val="sr-Latn-RS"/>
              </w:rPr>
              <w:t>ćim redovima.</w:t>
            </w:r>
          </w:p>
        </w:tc>
      </w:tr>
      <w:tr w:rsidR="002638BF" w:rsidRPr="000561DF" w14:paraId="0C4086B7" w14:textId="77777777" w:rsidTr="004872D2">
        <w:trPr>
          <w:trHeight w:val="440"/>
        </w:trPr>
        <w:tc>
          <w:tcPr>
            <w:tcW w:w="16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98705DC" w14:textId="77777777" w:rsidR="002638BF" w:rsidRPr="000561DF" w:rsidRDefault="002638BF" w:rsidP="004872D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eastAsiaTheme="minorEastAsia"/>
                <w:b/>
                <w:sz w:val="24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BF8CF31" w14:textId="77777777" w:rsidR="002638BF" w:rsidRPr="000561DF" w:rsidRDefault="002638BF" w:rsidP="004872D2">
            <w:pPr>
              <w:widowControl w:val="0"/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Delete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33177D3" w14:textId="77777777" w:rsidR="002638BF" w:rsidRPr="000561DF" w:rsidRDefault="002638BF" w:rsidP="004872D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BCE9825" w14:textId="77777777" w:rsidR="002638BF" w:rsidRPr="000561DF" w:rsidRDefault="002638BF" w:rsidP="004872D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Ne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FAF89A5" w14:textId="2F456029" w:rsidR="002638BF" w:rsidRPr="000561DF" w:rsidRDefault="002638BF" w:rsidP="004872D2">
            <w:pPr>
              <w:widowControl w:val="0"/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</w:p>
        </w:tc>
      </w:tr>
      <w:tr w:rsidR="002638BF" w:rsidRPr="000561DF" w14:paraId="5ED65275" w14:textId="77777777" w:rsidTr="004872D2">
        <w:trPr>
          <w:trHeight w:val="440"/>
        </w:trPr>
        <w:tc>
          <w:tcPr>
            <w:tcW w:w="165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27CD30E" w14:textId="77777777" w:rsidR="002638BF" w:rsidRPr="000561DF" w:rsidRDefault="002638BF" w:rsidP="004872D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00"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Istorija stanja zaliha</w:t>
            </w: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9B978E2" w14:textId="77777777" w:rsidR="002638BF" w:rsidRPr="000561DF" w:rsidRDefault="002638BF" w:rsidP="004872D2">
            <w:pPr>
              <w:widowControl w:val="0"/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Insert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B5F43CD" w14:textId="77777777" w:rsidR="002638BF" w:rsidRPr="000561DF" w:rsidRDefault="002638BF" w:rsidP="004872D2">
            <w:pPr>
              <w:spacing w:before="200" w:after="160" w:line="259" w:lineRule="auto"/>
              <w:jc w:val="center"/>
              <w:rPr>
                <w:rFonts w:eastAsiaTheme="minorEastAsia"/>
                <w:sz w:val="24"/>
                <w:szCs w:val="24"/>
              </w:rPr>
            </w:pP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0B8F72D" w14:textId="77777777" w:rsidR="002638BF" w:rsidRPr="000561DF" w:rsidRDefault="002638BF" w:rsidP="004872D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Da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2EF3BCE" w14:textId="0C37F035" w:rsidR="002638BF" w:rsidRPr="000561DF" w:rsidRDefault="002638BF" w:rsidP="00A3234B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>
              <w:rPr>
                <w:rFonts w:eastAsiaTheme="minorEastAsia"/>
                <w:sz w:val="24"/>
                <w:szCs w:val="24"/>
              </w:rPr>
              <w:t xml:space="preserve">Triger </w:t>
            </w:r>
            <w:r w:rsidR="00C73596">
              <w:rPr>
                <w:rFonts w:eastAsiaTheme="minorEastAsia"/>
                <w:sz w:val="24"/>
                <w:szCs w:val="24"/>
              </w:rPr>
              <w:t>ažurira</w:t>
            </w:r>
            <w:r w:rsidRPr="000561DF">
              <w:rPr>
                <w:rFonts w:eastAsiaTheme="minorEastAsia"/>
                <w:sz w:val="24"/>
                <w:szCs w:val="24"/>
              </w:rPr>
              <w:t xml:space="preserve"> vrednost</w:t>
            </w:r>
            <w:r w:rsidR="00C73596">
              <w:rPr>
                <w:rFonts w:eastAsiaTheme="minorEastAsia"/>
                <w:sz w:val="24"/>
                <w:szCs w:val="24"/>
              </w:rPr>
              <w:t xml:space="preserve"> kolone</w:t>
            </w:r>
            <w:r w:rsidRPr="000561DF">
              <w:rPr>
                <w:rFonts w:eastAsiaTheme="minorEastAsia"/>
                <w:sz w:val="24"/>
                <w:szCs w:val="24"/>
              </w:rPr>
              <w:t xml:space="preserve"> nazivProizvoda na osnovu unete vrednosti kolone sifProizvoda.</w:t>
            </w:r>
          </w:p>
        </w:tc>
      </w:tr>
      <w:tr w:rsidR="002638BF" w:rsidRPr="000561DF" w14:paraId="7FEF9625" w14:textId="77777777" w:rsidTr="004872D2">
        <w:trPr>
          <w:trHeight w:val="440"/>
        </w:trPr>
        <w:tc>
          <w:tcPr>
            <w:tcW w:w="16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F263FD3" w14:textId="77777777" w:rsidR="002638BF" w:rsidRPr="000561DF" w:rsidRDefault="002638BF" w:rsidP="004872D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eastAsiaTheme="minorEastAsia"/>
                <w:b/>
                <w:sz w:val="24"/>
                <w:szCs w:val="24"/>
              </w:rPr>
            </w:pPr>
          </w:p>
        </w:tc>
        <w:tc>
          <w:tcPr>
            <w:tcW w:w="135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96B5C04" w14:textId="77777777" w:rsidR="002638BF" w:rsidRPr="000561DF" w:rsidRDefault="002638BF" w:rsidP="004872D2">
            <w:pPr>
              <w:widowControl w:val="0"/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Update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6B5E18B" w14:textId="77777777" w:rsidR="002638BF" w:rsidRPr="000561DF" w:rsidRDefault="002638BF" w:rsidP="004872D2">
            <w:pPr>
              <w:widowControl w:val="0"/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sifProizvoda</w:t>
            </w: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A9A4E0B" w14:textId="77777777" w:rsidR="002638BF" w:rsidRPr="000561DF" w:rsidRDefault="002638BF" w:rsidP="004872D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Da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CB0A67B" w14:textId="77777777" w:rsidR="002638BF" w:rsidRPr="000561DF" w:rsidRDefault="002638BF" w:rsidP="004872D2">
            <w:pPr>
              <w:widowControl w:val="0"/>
              <w:spacing w:after="160" w:line="240" w:lineRule="auto"/>
              <w:jc w:val="center"/>
              <w:rPr>
                <w:rFonts w:eastAsiaTheme="minorEastAsia"/>
                <w:sz w:val="24"/>
                <w:szCs w:val="24"/>
                <w:lang w:val="sr-Latn-RS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Zabraniti direktno a</w:t>
            </w:r>
            <w:r w:rsidRPr="000561DF">
              <w:rPr>
                <w:rFonts w:eastAsiaTheme="minorEastAsia"/>
                <w:sz w:val="24"/>
                <w:szCs w:val="24"/>
                <w:lang w:val="sr-Latn-RS"/>
              </w:rPr>
              <w:t>žuriranje ove kolone.</w:t>
            </w:r>
          </w:p>
        </w:tc>
      </w:tr>
      <w:tr w:rsidR="002638BF" w:rsidRPr="000561DF" w14:paraId="6F5CB1ED" w14:textId="77777777" w:rsidTr="004872D2">
        <w:trPr>
          <w:trHeight w:val="440"/>
        </w:trPr>
        <w:tc>
          <w:tcPr>
            <w:tcW w:w="16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5600500" w14:textId="77777777" w:rsidR="002638BF" w:rsidRPr="000561DF" w:rsidRDefault="002638BF" w:rsidP="004872D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eastAsiaTheme="minorEastAsia"/>
                <w:b/>
                <w:sz w:val="24"/>
                <w:szCs w:val="24"/>
              </w:rPr>
            </w:pPr>
          </w:p>
        </w:tc>
        <w:tc>
          <w:tcPr>
            <w:tcW w:w="13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FAC98B4" w14:textId="77777777" w:rsidR="002638BF" w:rsidRPr="000561DF" w:rsidRDefault="002638BF" w:rsidP="004872D2">
            <w:pPr>
              <w:widowControl w:val="0"/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B6B2B13" w14:textId="77777777" w:rsidR="002638BF" w:rsidRPr="000561DF" w:rsidRDefault="002638BF" w:rsidP="004872D2">
            <w:pPr>
              <w:spacing w:before="200" w:after="160" w:line="259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nazivProizvoda</w:t>
            </w: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9605124" w14:textId="77777777" w:rsidR="002638BF" w:rsidRPr="000561DF" w:rsidRDefault="002638BF" w:rsidP="004872D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Da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F15B8BB" w14:textId="77777777" w:rsidR="002638BF" w:rsidRPr="000561DF" w:rsidRDefault="002638BF" w:rsidP="004872D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Zabraniti direktno ažuriranje ove kolone.</w:t>
            </w:r>
          </w:p>
        </w:tc>
      </w:tr>
      <w:tr w:rsidR="002638BF" w:rsidRPr="000561DF" w14:paraId="22BD4E89" w14:textId="77777777" w:rsidTr="004872D2">
        <w:trPr>
          <w:trHeight w:val="440"/>
        </w:trPr>
        <w:tc>
          <w:tcPr>
            <w:tcW w:w="16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222C2B0" w14:textId="77777777" w:rsidR="002638BF" w:rsidRPr="000561DF" w:rsidRDefault="002638BF" w:rsidP="004872D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eastAsiaTheme="minorEastAsia"/>
                <w:b/>
                <w:sz w:val="24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A93C1DE" w14:textId="77777777" w:rsidR="002638BF" w:rsidRPr="000561DF" w:rsidRDefault="002638BF" w:rsidP="004872D2">
            <w:pPr>
              <w:widowControl w:val="0"/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Delete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18112A7" w14:textId="77777777" w:rsidR="002638BF" w:rsidRPr="000561DF" w:rsidRDefault="002638BF" w:rsidP="004872D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FB56291" w14:textId="77777777" w:rsidR="002638BF" w:rsidRPr="000561DF" w:rsidRDefault="002638BF" w:rsidP="004872D2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  <w:r w:rsidRPr="000561DF">
              <w:rPr>
                <w:rFonts w:eastAsiaTheme="minorEastAsia"/>
                <w:sz w:val="24"/>
                <w:szCs w:val="24"/>
              </w:rPr>
              <w:t>Ne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C931C9C" w14:textId="77777777" w:rsidR="002638BF" w:rsidRPr="000561DF" w:rsidRDefault="002638BF" w:rsidP="004872D2">
            <w:pPr>
              <w:widowControl w:val="0"/>
              <w:spacing w:after="160" w:line="240" w:lineRule="auto"/>
              <w:jc w:val="center"/>
              <w:rPr>
                <w:rFonts w:eastAsiaTheme="minorEastAsia"/>
                <w:sz w:val="24"/>
                <w:szCs w:val="24"/>
              </w:rPr>
            </w:pPr>
          </w:p>
        </w:tc>
      </w:tr>
    </w:tbl>
    <w:p w14:paraId="1744DAF7" w14:textId="75F78886" w:rsidR="00F5466D" w:rsidRDefault="00F5466D" w:rsidP="00F5466D"/>
    <w:p w14:paraId="343D63B5" w14:textId="77777777" w:rsidR="00520E4F" w:rsidRPr="00F5466D" w:rsidRDefault="00520E4F" w:rsidP="00F5466D"/>
    <w:p w14:paraId="5B5BFF58" w14:textId="68338526" w:rsidR="36F320D5" w:rsidRDefault="36F320D5" w:rsidP="7D30F917">
      <w:pPr>
        <w:pStyle w:val="Heading2"/>
      </w:pPr>
      <w:r w:rsidRPr="7D30F917">
        <w:t>Denormalizacij</w:t>
      </w:r>
      <w:r w:rsidR="47476049" w:rsidRPr="7D30F917">
        <w:t>a</w:t>
      </w:r>
      <w:r w:rsidRPr="7D30F917">
        <w:t xml:space="preserve"> relacija uz narušavanje 3NF</w:t>
      </w:r>
    </w:p>
    <w:p w14:paraId="12ED5862" w14:textId="77777777" w:rsidR="00520E4F" w:rsidRPr="00B41FB4" w:rsidRDefault="00520E4F" w:rsidP="00520E4F">
      <w:pPr>
        <w:rPr>
          <w:b/>
          <w:sz w:val="24"/>
          <w:szCs w:val="24"/>
          <w:u w:val="single"/>
        </w:rPr>
      </w:pPr>
      <w:r w:rsidRPr="00B41FB4">
        <w:rPr>
          <w:b/>
          <w:sz w:val="24"/>
          <w:szCs w:val="24"/>
          <w:u w:val="single"/>
        </w:rPr>
        <w:t xml:space="preserve">Pre denormalizacije:  </w:t>
      </w:r>
    </w:p>
    <w:p w14:paraId="5EC3DED2" w14:textId="20D00BE1" w:rsidR="00520E4F" w:rsidRDefault="00363BFC" w:rsidP="00520E4F">
      <w:pPr>
        <w:keepNext/>
        <w:spacing w:after="160" w:line="259" w:lineRule="auto"/>
      </w:pPr>
      <w:r>
        <w:object w:dxaOrig="15445" w:dyaOrig="10884" w14:anchorId="2CA0685A">
          <v:shape id="_x0000_i1034" type="#_x0000_t75" style="width:453.35pt;height:319.35pt" o:ole="">
            <v:imagedata r:id="rId38" o:title=""/>
          </v:shape>
          <o:OLEObject Type="Embed" ProgID="Visio.Drawing.15" ShapeID="_x0000_i1034" DrawAspect="Content" ObjectID="_1764578341" r:id="rId39"/>
        </w:object>
      </w:r>
    </w:p>
    <w:p w14:paraId="36645A2E" w14:textId="3BE681E0" w:rsidR="00520E4F" w:rsidRPr="00520E4F" w:rsidRDefault="00520E4F" w:rsidP="00520E4F">
      <w:pPr>
        <w:pStyle w:val="Caption"/>
        <w:rPr>
          <w:rFonts w:cstheme="minorHAnsi"/>
          <w:b/>
          <w:bCs/>
          <w:color w:val="auto"/>
          <w:sz w:val="24"/>
          <w:szCs w:val="24"/>
        </w:rPr>
      </w:pPr>
      <w:r w:rsidRPr="00520E4F">
        <w:rPr>
          <w:color w:val="auto"/>
        </w:rPr>
        <w:t xml:space="preserve">Slika </w:t>
      </w:r>
      <w:r w:rsidRPr="00520E4F">
        <w:rPr>
          <w:color w:val="auto"/>
        </w:rPr>
        <w:fldChar w:fldCharType="begin"/>
      </w:r>
      <w:r w:rsidRPr="00520E4F">
        <w:rPr>
          <w:color w:val="auto"/>
        </w:rPr>
        <w:instrText xml:space="preserve"> SEQ Slika \* ARABIC </w:instrText>
      </w:r>
      <w:r w:rsidRPr="00520E4F">
        <w:rPr>
          <w:color w:val="auto"/>
        </w:rPr>
        <w:fldChar w:fldCharType="separate"/>
      </w:r>
      <w:r w:rsidR="00BF20B1">
        <w:rPr>
          <w:noProof/>
          <w:color w:val="auto"/>
        </w:rPr>
        <w:t>17</w:t>
      </w:r>
      <w:r w:rsidRPr="00520E4F">
        <w:rPr>
          <w:color w:val="auto"/>
        </w:rPr>
        <w:fldChar w:fldCharType="end"/>
      </w:r>
      <w:r w:rsidRPr="00520E4F">
        <w:rPr>
          <w:color w:val="auto"/>
        </w:rPr>
        <w:t>: Normalizovani konceptualni model</w:t>
      </w:r>
    </w:p>
    <w:p w14:paraId="4CD3457E" w14:textId="77777777" w:rsidR="00363BFC" w:rsidRDefault="00363BFC" w:rsidP="00363BFC">
      <w:pPr>
        <w:spacing w:after="120"/>
        <w:rPr>
          <w:sz w:val="24"/>
          <w:szCs w:val="24"/>
        </w:rPr>
      </w:pPr>
      <w:r w:rsidRPr="00646D33">
        <w:rPr>
          <w:b/>
          <w:sz w:val="24"/>
          <w:szCs w:val="24"/>
        </w:rPr>
        <w:t>StavkaZapisnikaOPrijemuMaterijala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ZOPM, redniBroj</w:t>
      </w:r>
      <w:r w:rsidRPr="003A1F7C">
        <w:rPr>
          <w:sz w:val="24"/>
          <w:szCs w:val="24"/>
        </w:rPr>
        <w:t xml:space="preserve">, kolicina, </w:t>
      </w:r>
      <w:r w:rsidRPr="003A1F7C">
        <w:rPr>
          <w:i/>
          <w:sz w:val="24"/>
          <w:szCs w:val="24"/>
        </w:rPr>
        <w:t>sifProizvoda</w:t>
      </w:r>
      <w:r w:rsidRPr="003A1F7C">
        <w:rPr>
          <w:sz w:val="24"/>
          <w:szCs w:val="24"/>
        </w:rPr>
        <w:t>)</w:t>
      </w:r>
    </w:p>
    <w:p w14:paraId="601DC62B" w14:textId="77777777" w:rsidR="00363BFC" w:rsidRPr="003A1F7C" w:rsidRDefault="00363BFC" w:rsidP="00363BFC">
      <w:pPr>
        <w:spacing w:after="120"/>
        <w:rPr>
          <w:sz w:val="24"/>
          <w:szCs w:val="24"/>
        </w:rPr>
      </w:pPr>
      <w:r w:rsidRPr="00646D33">
        <w:rPr>
          <w:b/>
          <w:sz w:val="24"/>
          <w:szCs w:val="24"/>
        </w:rPr>
        <w:t>Proizvod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Proizvoda</w:t>
      </w:r>
      <w:r w:rsidRPr="003A1F7C">
        <w:rPr>
          <w:sz w:val="24"/>
          <w:szCs w:val="24"/>
        </w:rPr>
        <w:t xml:space="preserve">, nazivProizvoda, dodatniNaziv, oznaka, </w:t>
      </w:r>
      <w:r w:rsidRPr="003A1F7C">
        <w:rPr>
          <w:i/>
          <w:sz w:val="24"/>
          <w:szCs w:val="24"/>
        </w:rPr>
        <w:t>sifJM</w:t>
      </w:r>
      <w:r w:rsidRPr="003A1F7C">
        <w:rPr>
          <w:sz w:val="24"/>
          <w:szCs w:val="24"/>
        </w:rPr>
        <w:t>)</w:t>
      </w:r>
    </w:p>
    <w:p w14:paraId="71483FD4" w14:textId="77777777" w:rsidR="00363BFC" w:rsidRDefault="00363BFC" w:rsidP="00363BFC">
      <w:pPr>
        <w:spacing w:after="120"/>
        <w:rPr>
          <w:sz w:val="24"/>
          <w:szCs w:val="24"/>
        </w:rPr>
      </w:pPr>
      <w:r w:rsidRPr="00646D33">
        <w:rPr>
          <w:b/>
          <w:sz w:val="24"/>
          <w:szCs w:val="24"/>
        </w:rPr>
        <w:t>JedinicaMere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JM</w:t>
      </w:r>
      <w:r w:rsidRPr="003A1F7C">
        <w:rPr>
          <w:sz w:val="24"/>
          <w:szCs w:val="24"/>
        </w:rPr>
        <w:t>, nazivJM, oznakaJM)</w:t>
      </w:r>
    </w:p>
    <w:p w14:paraId="7BC58A8B" w14:textId="77777777" w:rsidR="00363BFC" w:rsidRPr="00083584" w:rsidRDefault="00363BFC" w:rsidP="00363BFC">
      <w:pPr>
        <w:rPr>
          <w:sz w:val="8"/>
          <w:szCs w:val="24"/>
        </w:rPr>
      </w:pPr>
    </w:p>
    <w:p w14:paraId="6460F14D" w14:textId="77777777" w:rsidR="00363BFC" w:rsidRDefault="00363BFC" w:rsidP="00363BFC">
      <w:pPr>
        <w:spacing w:after="120"/>
        <w:rPr>
          <w:rFonts w:cstheme="minorHAnsi"/>
          <w:b/>
          <w:bCs/>
          <w:sz w:val="24"/>
          <w:szCs w:val="24"/>
        </w:rPr>
      </w:pPr>
      <w:r w:rsidRPr="00BA3D79">
        <w:rPr>
          <w:rFonts w:cstheme="minorHAnsi"/>
          <w:b/>
          <w:bCs/>
          <w:sz w:val="24"/>
          <w:szCs w:val="24"/>
        </w:rPr>
        <w:t>Funkcionalne zavisnosti:</w:t>
      </w:r>
    </w:p>
    <w:p w14:paraId="76160C15" w14:textId="77777777" w:rsidR="00363BFC" w:rsidRPr="00231B04" w:rsidRDefault="00363BFC" w:rsidP="00363BFC">
      <w:pPr>
        <w:spacing w:after="120"/>
        <w:rPr>
          <w:sz w:val="24"/>
          <w:szCs w:val="24"/>
        </w:rPr>
      </w:pPr>
      <w:r w:rsidRPr="00231B04">
        <w:rPr>
          <w:sz w:val="24"/>
          <w:szCs w:val="24"/>
        </w:rPr>
        <w:t>sifZOPM, redniBroj</w:t>
      </w:r>
      <w:r>
        <w:rPr>
          <w:sz w:val="24"/>
          <w:szCs w:val="24"/>
        </w:rPr>
        <w:t xml:space="preserve"> -&gt;</w:t>
      </w:r>
      <w:r w:rsidRPr="00231B04">
        <w:rPr>
          <w:sz w:val="24"/>
          <w:szCs w:val="24"/>
        </w:rPr>
        <w:t xml:space="preserve"> kolicina, </w:t>
      </w:r>
      <w:r w:rsidRPr="00231B04">
        <w:rPr>
          <w:i/>
          <w:sz w:val="24"/>
          <w:szCs w:val="24"/>
        </w:rPr>
        <w:t>sifProizvoda</w:t>
      </w:r>
      <w:r w:rsidRPr="00231B04">
        <w:rPr>
          <w:sz w:val="24"/>
          <w:szCs w:val="24"/>
        </w:rPr>
        <w:t xml:space="preserve"> </w:t>
      </w:r>
    </w:p>
    <w:p w14:paraId="46DA7E29" w14:textId="77777777" w:rsidR="00363BFC" w:rsidRPr="00231B04" w:rsidRDefault="00363BFC" w:rsidP="00363BFC">
      <w:pPr>
        <w:spacing w:after="120"/>
        <w:rPr>
          <w:sz w:val="24"/>
          <w:szCs w:val="24"/>
        </w:rPr>
      </w:pPr>
      <w:r w:rsidRPr="00231B04">
        <w:rPr>
          <w:sz w:val="24"/>
          <w:szCs w:val="24"/>
        </w:rPr>
        <w:t>sifProizvoda</w:t>
      </w:r>
      <w:r>
        <w:rPr>
          <w:sz w:val="24"/>
          <w:szCs w:val="24"/>
        </w:rPr>
        <w:t xml:space="preserve"> -&gt; </w:t>
      </w:r>
      <w:r w:rsidRPr="00231B04">
        <w:rPr>
          <w:sz w:val="24"/>
          <w:szCs w:val="24"/>
        </w:rPr>
        <w:t xml:space="preserve">nazivProizvoda, dodatniNaziv, oznaka, </w:t>
      </w:r>
      <w:r w:rsidRPr="00231B04">
        <w:rPr>
          <w:i/>
          <w:sz w:val="24"/>
          <w:szCs w:val="24"/>
        </w:rPr>
        <w:t>sifJM</w:t>
      </w:r>
    </w:p>
    <w:p w14:paraId="4726C08A" w14:textId="77777777" w:rsidR="00363BFC" w:rsidRPr="00231B04" w:rsidRDefault="00363BFC" w:rsidP="00363BFC">
      <w:pPr>
        <w:spacing w:after="120"/>
        <w:rPr>
          <w:sz w:val="24"/>
          <w:szCs w:val="24"/>
        </w:rPr>
      </w:pPr>
      <w:r w:rsidRPr="00231B04">
        <w:rPr>
          <w:sz w:val="24"/>
          <w:szCs w:val="24"/>
        </w:rPr>
        <w:t>sifJM</w:t>
      </w:r>
      <w:r>
        <w:rPr>
          <w:sz w:val="24"/>
          <w:szCs w:val="24"/>
        </w:rPr>
        <w:t xml:space="preserve"> -&gt;</w:t>
      </w:r>
      <w:r w:rsidRPr="00231B04">
        <w:rPr>
          <w:sz w:val="24"/>
          <w:szCs w:val="24"/>
        </w:rPr>
        <w:t xml:space="preserve"> nazivJM, oznakaJM</w:t>
      </w:r>
    </w:p>
    <w:p w14:paraId="018AB6FA" w14:textId="77777777" w:rsidR="00520E4F" w:rsidRDefault="00520E4F" w:rsidP="00520E4F">
      <w:pPr>
        <w:spacing w:before="360"/>
        <w:rPr>
          <w:b/>
          <w:bCs/>
          <w:sz w:val="24"/>
          <w:szCs w:val="24"/>
          <w:u w:val="single"/>
        </w:rPr>
      </w:pPr>
    </w:p>
    <w:p w14:paraId="419A3D6D" w14:textId="77777777" w:rsidR="00520E4F" w:rsidRDefault="00520E4F" w:rsidP="00520E4F">
      <w:pPr>
        <w:spacing w:before="360"/>
        <w:rPr>
          <w:b/>
          <w:bCs/>
          <w:sz w:val="24"/>
          <w:szCs w:val="24"/>
          <w:u w:val="single"/>
        </w:rPr>
      </w:pPr>
    </w:p>
    <w:p w14:paraId="089B3CD1" w14:textId="600E8A5E" w:rsidR="00520E4F" w:rsidRDefault="00520E4F" w:rsidP="00520E4F">
      <w:pPr>
        <w:spacing w:before="360"/>
        <w:rPr>
          <w:b/>
          <w:bCs/>
          <w:sz w:val="24"/>
          <w:szCs w:val="24"/>
          <w:u w:val="single"/>
        </w:rPr>
      </w:pPr>
    </w:p>
    <w:p w14:paraId="4678C39D" w14:textId="77777777" w:rsidR="00520E4F" w:rsidRPr="00B41FB4" w:rsidRDefault="00520E4F" w:rsidP="00520E4F">
      <w:pPr>
        <w:spacing w:before="360"/>
        <w:rPr>
          <w:b/>
          <w:bCs/>
          <w:sz w:val="24"/>
          <w:szCs w:val="24"/>
          <w:u w:val="single"/>
        </w:rPr>
      </w:pPr>
      <w:r w:rsidRPr="00B41FB4">
        <w:rPr>
          <w:b/>
          <w:bCs/>
          <w:sz w:val="24"/>
          <w:szCs w:val="24"/>
          <w:u w:val="single"/>
        </w:rPr>
        <w:lastRenderedPageBreak/>
        <w:t>Posle denormalizacije:</w:t>
      </w:r>
    </w:p>
    <w:p w14:paraId="16872E88" w14:textId="288E0C60" w:rsidR="00520E4F" w:rsidRDefault="00363BFC" w:rsidP="00520E4F">
      <w:pPr>
        <w:keepNext/>
      </w:pPr>
      <w:r>
        <w:object w:dxaOrig="15445" w:dyaOrig="10884" w14:anchorId="6E074925">
          <v:shape id="_x0000_i1035" type="#_x0000_t75" style="width:453.35pt;height:319.35pt" o:ole="">
            <v:imagedata r:id="rId40" o:title=""/>
          </v:shape>
          <o:OLEObject Type="Embed" ProgID="Visio.Drawing.15" ShapeID="_x0000_i1035" DrawAspect="Content" ObjectID="_1764578342" r:id="rId41"/>
        </w:object>
      </w:r>
    </w:p>
    <w:p w14:paraId="21F545E3" w14:textId="502A1CA3" w:rsidR="00520E4F" w:rsidRDefault="00520E4F" w:rsidP="00520E4F">
      <w:pPr>
        <w:pStyle w:val="Caption"/>
      </w:pPr>
      <w:r w:rsidRPr="00520E4F">
        <w:rPr>
          <w:color w:val="auto"/>
        </w:rPr>
        <w:t xml:space="preserve">Slika </w:t>
      </w:r>
      <w:r w:rsidRPr="00520E4F">
        <w:rPr>
          <w:color w:val="auto"/>
        </w:rPr>
        <w:fldChar w:fldCharType="begin"/>
      </w:r>
      <w:r w:rsidRPr="00520E4F">
        <w:rPr>
          <w:color w:val="auto"/>
        </w:rPr>
        <w:instrText xml:space="preserve"> SEQ Slika \* ARABIC </w:instrText>
      </w:r>
      <w:r w:rsidRPr="00520E4F">
        <w:rPr>
          <w:color w:val="auto"/>
        </w:rPr>
        <w:fldChar w:fldCharType="separate"/>
      </w:r>
      <w:r w:rsidR="00BF20B1">
        <w:rPr>
          <w:noProof/>
          <w:color w:val="auto"/>
        </w:rPr>
        <w:t>18</w:t>
      </w:r>
      <w:r w:rsidRPr="00520E4F">
        <w:rPr>
          <w:color w:val="auto"/>
        </w:rPr>
        <w:fldChar w:fldCharType="end"/>
      </w:r>
      <w:r w:rsidRPr="00520E4F">
        <w:rPr>
          <w:color w:val="auto"/>
        </w:rPr>
        <w:t>: Denormal</w:t>
      </w:r>
      <w:r w:rsidR="00D308D7">
        <w:rPr>
          <w:color w:val="auto"/>
        </w:rPr>
        <w:t>izacija uz narušavanje 3NF (</w:t>
      </w:r>
      <w:r w:rsidR="00C33344" w:rsidRPr="00C33344">
        <w:rPr>
          <w:color w:val="auto"/>
        </w:rPr>
        <w:t>Short – circuit keys</w:t>
      </w:r>
      <w:r w:rsidRPr="00520E4F">
        <w:rPr>
          <w:color w:val="auto"/>
        </w:rPr>
        <w:t>)</w:t>
      </w:r>
    </w:p>
    <w:p w14:paraId="1BC9AFE8" w14:textId="77777777" w:rsidR="00363BFC" w:rsidRDefault="00363BFC" w:rsidP="00C33344">
      <w:pPr>
        <w:spacing w:after="120"/>
        <w:rPr>
          <w:sz w:val="24"/>
          <w:szCs w:val="24"/>
        </w:rPr>
      </w:pPr>
      <w:r w:rsidRPr="00646D33">
        <w:rPr>
          <w:b/>
          <w:sz w:val="24"/>
          <w:szCs w:val="24"/>
        </w:rPr>
        <w:t>StavkaZapisnikaOPrijemuMaterijala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ZOPM, redniBroj</w:t>
      </w:r>
      <w:r w:rsidRPr="003A1F7C">
        <w:rPr>
          <w:sz w:val="24"/>
          <w:szCs w:val="24"/>
        </w:rPr>
        <w:t xml:space="preserve">, kolicina, </w:t>
      </w:r>
      <w:r w:rsidRPr="003A1F7C">
        <w:rPr>
          <w:i/>
          <w:sz w:val="24"/>
          <w:szCs w:val="24"/>
        </w:rPr>
        <w:t>sifProizvoda</w:t>
      </w:r>
      <w:r>
        <w:rPr>
          <w:i/>
          <w:sz w:val="24"/>
          <w:szCs w:val="24"/>
        </w:rPr>
        <w:t xml:space="preserve">, </w:t>
      </w:r>
      <w:r w:rsidRPr="00275A51">
        <w:rPr>
          <w:i/>
          <w:color w:val="FF0000"/>
          <w:sz w:val="24"/>
          <w:szCs w:val="24"/>
        </w:rPr>
        <w:t>sifJM</w:t>
      </w:r>
      <w:r w:rsidRPr="003A1F7C">
        <w:rPr>
          <w:sz w:val="24"/>
          <w:szCs w:val="24"/>
        </w:rPr>
        <w:t>)</w:t>
      </w:r>
    </w:p>
    <w:p w14:paraId="236E078A" w14:textId="77777777" w:rsidR="00363BFC" w:rsidRPr="003A1F7C" w:rsidRDefault="00363BFC" w:rsidP="00C33344">
      <w:pPr>
        <w:spacing w:after="120"/>
        <w:rPr>
          <w:sz w:val="24"/>
          <w:szCs w:val="24"/>
        </w:rPr>
      </w:pPr>
      <w:r w:rsidRPr="00646D33">
        <w:rPr>
          <w:b/>
          <w:sz w:val="24"/>
          <w:szCs w:val="24"/>
        </w:rPr>
        <w:t>Proizvod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Proizvoda</w:t>
      </w:r>
      <w:r w:rsidRPr="003A1F7C">
        <w:rPr>
          <w:sz w:val="24"/>
          <w:szCs w:val="24"/>
        </w:rPr>
        <w:t xml:space="preserve">, nazivProizvoda, dodatniNaziv, oznaka, </w:t>
      </w:r>
      <w:r w:rsidRPr="003A1F7C">
        <w:rPr>
          <w:i/>
          <w:sz w:val="24"/>
          <w:szCs w:val="24"/>
        </w:rPr>
        <w:t>sifJM</w:t>
      </w:r>
      <w:r w:rsidRPr="003A1F7C">
        <w:rPr>
          <w:sz w:val="24"/>
          <w:szCs w:val="24"/>
        </w:rPr>
        <w:t>)</w:t>
      </w:r>
    </w:p>
    <w:p w14:paraId="4F23EBB5" w14:textId="77777777" w:rsidR="00363BFC" w:rsidRDefault="00363BFC" w:rsidP="00C33344">
      <w:pPr>
        <w:spacing w:after="120"/>
        <w:rPr>
          <w:sz w:val="24"/>
          <w:szCs w:val="24"/>
        </w:rPr>
      </w:pPr>
      <w:r w:rsidRPr="00646D33">
        <w:rPr>
          <w:b/>
          <w:sz w:val="24"/>
          <w:szCs w:val="24"/>
        </w:rPr>
        <w:t>JedinicaMere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JM</w:t>
      </w:r>
      <w:r w:rsidRPr="003A1F7C">
        <w:rPr>
          <w:sz w:val="24"/>
          <w:szCs w:val="24"/>
        </w:rPr>
        <w:t>, nazivJM, oznakaJM)</w:t>
      </w:r>
    </w:p>
    <w:p w14:paraId="30166FE6" w14:textId="77777777" w:rsidR="00363BFC" w:rsidRPr="00191710" w:rsidRDefault="00363BFC" w:rsidP="00363BFC">
      <w:pPr>
        <w:rPr>
          <w:sz w:val="8"/>
          <w:szCs w:val="24"/>
        </w:rPr>
      </w:pPr>
    </w:p>
    <w:p w14:paraId="67CF88AB" w14:textId="77777777" w:rsidR="00363BFC" w:rsidRDefault="00363BFC" w:rsidP="00363BFC">
      <w:pPr>
        <w:rPr>
          <w:rFonts w:cstheme="minorHAnsi"/>
          <w:b/>
          <w:bCs/>
          <w:sz w:val="24"/>
          <w:szCs w:val="24"/>
        </w:rPr>
      </w:pPr>
      <w:r w:rsidRPr="00BA3D79">
        <w:rPr>
          <w:rFonts w:cstheme="minorHAnsi"/>
          <w:b/>
          <w:bCs/>
          <w:sz w:val="24"/>
          <w:szCs w:val="24"/>
        </w:rPr>
        <w:t>Funkcionalne zavisnosti:</w:t>
      </w:r>
    </w:p>
    <w:p w14:paraId="1FBAF837" w14:textId="77777777" w:rsidR="00363BFC" w:rsidRPr="00231B04" w:rsidRDefault="00363BFC" w:rsidP="00363BFC">
      <w:pPr>
        <w:spacing w:after="120"/>
        <w:rPr>
          <w:sz w:val="24"/>
          <w:szCs w:val="24"/>
        </w:rPr>
      </w:pPr>
      <w:r w:rsidRPr="00231B04">
        <w:rPr>
          <w:sz w:val="24"/>
          <w:szCs w:val="24"/>
        </w:rPr>
        <w:t>sifZOPM, redniBroj</w:t>
      </w:r>
      <w:r>
        <w:rPr>
          <w:sz w:val="24"/>
          <w:szCs w:val="24"/>
        </w:rPr>
        <w:t xml:space="preserve"> -&gt;</w:t>
      </w:r>
      <w:r w:rsidRPr="00231B04">
        <w:rPr>
          <w:sz w:val="24"/>
          <w:szCs w:val="24"/>
        </w:rPr>
        <w:t xml:space="preserve"> kolicina, </w:t>
      </w:r>
      <w:r w:rsidRPr="00231B04">
        <w:rPr>
          <w:i/>
          <w:sz w:val="24"/>
          <w:szCs w:val="24"/>
        </w:rPr>
        <w:t>sifProizvoda</w:t>
      </w:r>
      <w:r>
        <w:rPr>
          <w:sz w:val="24"/>
          <w:szCs w:val="24"/>
        </w:rPr>
        <w:t xml:space="preserve">, </w:t>
      </w:r>
      <w:r w:rsidRPr="00275A51">
        <w:rPr>
          <w:i/>
          <w:color w:val="FF0000"/>
          <w:sz w:val="24"/>
          <w:szCs w:val="24"/>
        </w:rPr>
        <w:t>sifJM</w:t>
      </w:r>
    </w:p>
    <w:p w14:paraId="62D125A1" w14:textId="77777777" w:rsidR="00363BFC" w:rsidRPr="00231B04" w:rsidRDefault="00363BFC" w:rsidP="00363BFC">
      <w:pPr>
        <w:spacing w:after="120"/>
        <w:rPr>
          <w:sz w:val="24"/>
          <w:szCs w:val="24"/>
        </w:rPr>
      </w:pPr>
      <w:r w:rsidRPr="00231B04">
        <w:rPr>
          <w:sz w:val="24"/>
          <w:szCs w:val="24"/>
        </w:rPr>
        <w:t>sifProizvoda</w:t>
      </w:r>
      <w:r>
        <w:rPr>
          <w:sz w:val="24"/>
          <w:szCs w:val="24"/>
        </w:rPr>
        <w:t xml:space="preserve"> -&gt; </w:t>
      </w:r>
      <w:r w:rsidRPr="00231B04">
        <w:rPr>
          <w:sz w:val="24"/>
          <w:szCs w:val="24"/>
        </w:rPr>
        <w:t xml:space="preserve">nazivProizvoda, dodatniNaziv, oznaka, </w:t>
      </w:r>
      <w:r w:rsidRPr="00275A51">
        <w:rPr>
          <w:i/>
          <w:color w:val="FF0000"/>
          <w:sz w:val="24"/>
          <w:szCs w:val="24"/>
        </w:rPr>
        <w:t>sifJM</w:t>
      </w:r>
    </w:p>
    <w:p w14:paraId="0C9D6E8D" w14:textId="77777777" w:rsidR="00363BFC" w:rsidRDefault="00363BFC" w:rsidP="00363BFC">
      <w:pPr>
        <w:rPr>
          <w:rFonts w:cstheme="minorHAnsi"/>
          <w:b/>
          <w:bCs/>
          <w:sz w:val="24"/>
          <w:szCs w:val="24"/>
        </w:rPr>
      </w:pPr>
      <w:r w:rsidRPr="00191710">
        <w:rPr>
          <w:rFonts w:cstheme="minorHAnsi"/>
          <w:b/>
          <w:bCs/>
          <w:sz w:val="24"/>
          <w:szCs w:val="24"/>
        </w:rPr>
        <w:t xml:space="preserve">-&gt; Narušena </w:t>
      </w:r>
      <w:r>
        <w:rPr>
          <w:rFonts w:cstheme="minorHAnsi"/>
          <w:b/>
          <w:bCs/>
          <w:sz w:val="24"/>
          <w:szCs w:val="24"/>
        </w:rPr>
        <w:t>treća</w:t>
      </w:r>
      <w:r w:rsidRPr="00191710">
        <w:rPr>
          <w:rFonts w:cstheme="minorHAnsi"/>
          <w:b/>
          <w:bCs/>
          <w:sz w:val="24"/>
          <w:szCs w:val="24"/>
        </w:rPr>
        <w:t xml:space="preserve"> normalna forma!</w:t>
      </w:r>
    </w:p>
    <w:p w14:paraId="0923C47F" w14:textId="77777777" w:rsidR="00520E4F" w:rsidRDefault="00520E4F" w:rsidP="00520E4F">
      <w:pPr>
        <w:rPr>
          <w:rFonts w:cstheme="minorHAnsi"/>
          <w:b/>
          <w:bCs/>
          <w:sz w:val="24"/>
          <w:szCs w:val="24"/>
        </w:rPr>
      </w:pPr>
    </w:p>
    <w:p w14:paraId="3C35FA1A" w14:textId="77777777" w:rsidR="00520E4F" w:rsidRDefault="00520E4F" w:rsidP="00520E4F">
      <w:pPr>
        <w:rPr>
          <w:rFonts w:cstheme="minorHAnsi"/>
          <w:b/>
          <w:bCs/>
          <w:sz w:val="24"/>
          <w:szCs w:val="24"/>
        </w:rPr>
      </w:pPr>
    </w:p>
    <w:p w14:paraId="7DC89999" w14:textId="77777777" w:rsidR="00520E4F" w:rsidRDefault="00520E4F" w:rsidP="00520E4F">
      <w:pPr>
        <w:rPr>
          <w:rFonts w:cstheme="minorHAnsi"/>
          <w:b/>
          <w:bCs/>
          <w:sz w:val="24"/>
          <w:szCs w:val="24"/>
        </w:rPr>
      </w:pPr>
    </w:p>
    <w:p w14:paraId="13B980D7" w14:textId="77777777" w:rsidR="00520E4F" w:rsidRDefault="00520E4F" w:rsidP="00520E4F">
      <w:pPr>
        <w:rPr>
          <w:rFonts w:cstheme="minorHAnsi"/>
          <w:b/>
          <w:bCs/>
          <w:sz w:val="24"/>
          <w:szCs w:val="24"/>
        </w:rPr>
      </w:pPr>
    </w:p>
    <w:p w14:paraId="4E906E21" w14:textId="77777777" w:rsidR="00520E4F" w:rsidRPr="006822D8" w:rsidRDefault="00520E4F" w:rsidP="00520E4F">
      <w:pPr>
        <w:rPr>
          <w:rFonts w:cstheme="minorHAnsi"/>
          <w:b/>
          <w:bCs/>
          <w:sz w:val="24"/>
          <w:szCs w:val="24"/>
        </w:rPr>
      </w:pPr>
    </w:p>
    <w:p w14:paraId="15DDC068" w14:textId="77777777" w:rsidR="00520E4F" w:rsidRDefault="00520E4F" w:rsidP="00520E4F">
      <w:pPr>
        <w:spacing w:after="240"/>
        <w:rPr>
          <w:rFonts w:cstheme="minorHAnsi"/>
          <w:b/>
          <w:bCs/>
          <w:sz w:val="24"/>
          <w:szCs w:val="24"/>
        </w:rPr>
      </w:pPr>
      <w:r w:rsidRPr="003210E3">
        <w:rPr>
          <w:rFonts w:cstheme="minorHAnsi"/>
          <w:b/>
          <w:bCs/>
          <w:sz w:val="24"/>
          <w:szCs w:val="24"/>
        </w:rPr>
        <w:lastRenderedPageBreak/>
        <w:t>Tabela specifikacije trigera:</w:t>
      </w:r>
    </w:p>
    <w:tbl>
      <w:tblPr>
        <w:tblW w:w="10848" w:type="dxa"/>
        <w:tblInd w:w="-935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650"/>
        <w:gridCol w:w="1350"/>
        <w:gridCol w:w="2175"/>
        <w:gridCol w:w="1600"/>
        <w:gridCol w:w="4073"/>
      </w:tblGrid>
      <w:tr w:rsidR="00363BFC" w:rsidRPr="00363BFC" w14:paraId="2A294E52" w14:textId="77777777" w:rsidTr="004872D2">
        <w:tc>
          <w:tcPr>
            <w:tcW w:w="16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D9B79BD" w14:textId="77777777" w:rsidR="00363BFC" w:rsidRPr="00363BFC" w:rsidRDefault="00363BFC" w:rsidP="00363BFC">
            <w:pPr>
              <w:widowControl w:val="0"/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Tabela</w:t>
            </w: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09A28EC" w14:textId="77777777" w:rsidR="00363BFC" w:rsidRPr="00363BFC" w:rsidRDefault="00363BFC" w:rsidP="00363BFC">
            <w:pPr>
              <w:widowControl w:val="0"/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Tip trigera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5209085" w14:textId="77777777" w:rsidR="00363BFC" w:rsidRPr="00363BFC" w:rsidRDefault="00363BFC" w:rsidP="00363BFC">
            <w:pPr>
              <w:widowControl w:val="0"/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Kolona</w:t>
            </w: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D550D4B" w14:textId="77777777" w:rsidR="00363BFC" w:rsidRPr="00363BFC" w:rsidRDefault="00363BFC" w:rsidP="00363BFC">
            <w:pPr>
              <w:widowControl w:val="0"/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Potreban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2EBC676" w14:textId="77777777" w:rsidR="00363BFC" w:rsidRPr="00363BFC" w:rsidRDefault="00363BFC" w:rsidP="00363BFC">
            <w:pPr>
              <w:widowControl w:val="0"/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Šta treba uraditi</w:t>
            </w:r>
          </w:p>
        </w:tc>
      </w:tr>
      <w:tr w:rsidR="00363BFC" w:rsidRPr="00363BFC" w14:paraId="309042D3" w14:textId="77777777" w:rsidTr="004872D2">
        <w:trPr>
          <w:trHeight w:val="440"/>
        </w:trPr>
        <w:tc>
          <w:tcPr>
            <w:tcW w:w="165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DAE7523" w14:textId="77777777" w:rsidR="00363BFC" w:rsidRPr="00363BFC" w:rsidRDefault="00363BFC" w:rsidP="00363BF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00"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Proizvod</w:t>
            </w: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8D085EB" w14:textId="77777777" w:rsidR="00363BFC" w:rsidRPr="00363BFC" w:rsidRDefault="00363BFC" w:rsidP="00363BFC">
            <w:pPr>
              <w:widowControl w:val="0"/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Insert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2AE9023" w14:textId="77777777" w:rsidR="00363BFC" w:rsidRPr="00363BFC" w:rsidRDefault="00363BFC" w:rsidP="00363BFC">
            <w:pPr>
              <w:spacing w:before="200" w:after="160" w:line="259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DDC9404" w14:textId="77777777" w:rsidR="00363BFC" w:rsidRPr="00363BFC" w:rsidRDefault="00363BFC" w:rsidP="00363BF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Ne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2271654" w14:textId="77777777" w:rsidR="00363BFC" w:rsidRPr="00363BFC" w:rsidRDefault="00363BFC" w:rsidP="00363BF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</w:p>
        </w:tc>
      </w:tr>
      <w:tr w:rsidR="00363BFC" w:rsidRPr="00363BFC" w14:paraId="1635BF75" w14:textId="77777777" w:rsidTr="004872D2">
        <w:trPr>
          <w:trHeight w:val="440"/>
        </w:trPr>
        <w:tc>
          <w:tcPr>
            <w:tcW w:w="16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96055DF" w14:textId="77777777" w:rsidR="00363BFC" w:rsidRPr="00363BFC" w:rsidRDefault="00363BFC" w:rsidP="00363BF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ascii="Calibri" w:eastAsia="Times New Roman" w:hAnsi="Calibri" w:cs="Times New Roman"/>
                <w:b/>
                <w:sz w:val="24"/>
                <w:szCs w:val="24"/>
                <w:lang w:val="sr-Latn-RS"/>
              </w:rPr>
            </w:pP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FCB25D9" w14:textId="77777777" w:rsidR="00363BFC" w:rsidRPr="00363BFC" w:rsidRDefault="00363BFC" w:rsidP="00363BFC">
            <w:pPr>
              <w:widowControl w:val="0"/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Update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F77EDDE" w14:textId="77777777" w:rsidR="00363BFC" w:rsidRPr="00363BFC" w:rsidRDefault="00363BFC" w:rsidP="00363BFC">
            <w:pPr>
              <w:spacing w:before="200" w:after="160" w:line="259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sifJM</w:t>
            </w: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6ED3731" w14:textId="77777777" w:rsidR="00363BFC" w:rsidRPr="00363BFC" w:rsidRDefault="00363BFC" w:rsidP="00363BF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Da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56B089A" w14:textId="77777777" w:rsidR="00363BFC" w:rsidRPr="00363BFC" w:rsidRDefault="00363BFC" w:rsidP="00363BF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Ukoliko postoji StavkaZapisnikaOPrijemuMaterijala za dati Proizvod, ažurira sifJM u tabeli StavkaZapisnikaOPrijemuMaterijala.</w:t>
            </w:r>
          </w:p>
        </w:tc>
      </w:tr>
      <w:tr w:rsidR="00363BFC" w:rsidRPr="00363BFC" w14:paraId="0C0D8ADA" w14:textId="77777777" w:rsidTr="004872D2">
        <w:trPr>
          <w:trHeight w:val="440"/>
        </w:trPr>
        <w:tc>
          <w:tcPr>
            <w:tcW w:w="16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6FEB83B" w14:textId="77777777" w:rsidR="00363BFC" w:rsidRPr="00363BFC" w:rsidRDefault="00363BFC" w:rsidP="00363BF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ascii="Calibri" w:eastAsia="Times New Roman" w:hAnsi="Calibri" w:cs="Times New Roman"/>
                <w:b/>
                <w:sz w:val="24"/>
                <w:szCs w:val="24"/>
                <w:lang w:val="sr-Latn-RS"/>
              </w:rPr>
            </w:pP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4EE8947" w14:textId="77777777" w:rsidR="00363BFC" w:rsidRPr="00363BFC" w:rsidRDefault="00363BFC" w:rsidP="00363BFC">
            <w:pPr>
              <w:widowControl w:val="0"/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Delete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E15141B" w14:textId="77777777" w:rsidR="00363BFC" w:rsidRPr="00363BFC" w:rsidRDefault="00363BFC" w:rsidP="00363BF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9B102D6" w14:textId="77777777" w:rsidR="00363BFC" w:rsidRPr="00363BFC" w:rsidRDefault="00363BFC" w:rsidP="00363BF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Ne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6C699F9" w14:textId="77777777" w:rsidR="00363BFC" w:rsidRPr="00363BFC" w:rsidRDefault="00363BFC" w:rsidP="00363BFC">
            <w:pPr>
              <w:widowControl w:val="0"/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</w:p>
        </w:tc>
      </w:tr>
      <w:tr w:rsidR="00363BFC" w:rsidRPr="00363BFC" w14:paraId="6DA35ABF" w14:textId="77777777" w:rsidTr="004872D2">
        <w:trPr>
          <w:trHeight w:val="440"/>
        </w:trPr>
        <w:tc>
          <w:tcPr>
            <w:tcW w:w="165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E9472CE" w14:textId="77777777" w:rsidR="00363BFC" w:rsidRPr="00363BFC" w:rsidRDefault="00363BFC" w:rsidP="00363BF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200"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Stavka zapisnika o prijemu materijala</w:t>
            </w: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0055015" w14:textId="77777777" w:rsidR="00363BFC" w:rsidRPr="00363BFC" w:rsidRDefault="00363BFC" w:rsidP="00363BFC">
            <w:pPr>
              <w:widowControl w:val="0"/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Insert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6DE0A3A" w14:textId="77777777" w:rsidR="00363BFC" w:rsidRPr="00363BFC" w:rsidRDefault="00363BFC" w:rsidP="00363BFC">
            <w:pPr>
              <w:spacing w:before="200" w:after="160" w:line="259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F3B0952" w14:textId="77777777" w:rsidR="00363BFC" w:rsidRPr="00363BFC" w:rsidRDefault="00363BFC" w:rsidP="00363BF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Da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6E155BE" w14:textId="77777777" w:rsidR="00363BFC" w:rsidRPr="00363BFC" w:rsidRDefault="00363BFC" w:rsidP="00363BF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U kolonu sifJM upisuje odgovarajuću vrednost za unetu vrednost sifProizvoda.</w:t>
            </w:r>
          </w:p>
        </w:tc>
      </w:tr>
      <w:tr w:rsidR="00363BFC" w:rsidRPr="00363BFC" w14:paraId="166A105D" w14:textId="77777777" w:rsidTr="004872D2">
        <w:trPr>
          <w:trHeight w:val="440"/>
        </w:trPr>
        <w:tc>
          <w:tcPr>
            <w:tcW w:w="16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EDD53D7" w14:textId="77777777" w:rsidR="00363BFC" w:rsidRPr="00363BFC" w:rsidRDefault="00363BFC" w:rsidP="00363BF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ascii="Calibri" w:eastAsia="Times New Roman" w:hAnsi="Calibri" w:cs="Times New Roman"/>
                <w:b/>
                <w:sz w:val="24"/>
                <w:szCs w:val="24"/>
                <w:lang w:val="sr-Latn-RS"/>
              </w:rPr>
            </w:pPr>
          </w:p>
        </w:tc>
        <w:tc>
          <w:tcPr>
            <w:tcW w:w="135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BE61BB8" w14:textId="77777777" w:rsidR="00363BFC" w:rsidRPr="00363BFC" w:rsidRDefault="00363BFC" w:rsidP="00363BFC">
            <w:pPr>
              <w:widowControl w:val="0"/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Update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5C26006" w14:textId="77777777" w:rsidR="00363BFC" w:rsidRPr="00363BFC" w:rsidRDefault="00363BFC" w:rsidP="00363BFC">
            <w:pPr>
              <w:widowControl w:val="0"/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sifProizvoda</w:t>
            </w: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CEA9B86" w14:textId="77777777" w:rsidR="00363BFC" w:rsidRPr="00363BFC" w:rsidRDefault="00363BFC" w:rsidP="00363BF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Da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F5D393F" w14:textId="77777777" w:rsidR="00363BFC" w:rsidRPr="00363BFC" w:rsidRDefault="00363BFC" w:rsidP="00363BFC">
            <w:pPr>
              <w:widowControl w:val="0"/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U kolonu sifJM upisuje odgovarajuću vrednost na osnovu nove vrednosti za sifProizvoda.</w:t>
            </w:r>
          </w:p>
        </w:tc>
      </w:tr>
      <w:tr w:rsidR="00363BFC" w:rsidRPr="00363BFC" w14:paraId="4EE6D3A5" w14:textId="77777777" w:rsidTr="004872D2">
        <w:trPr>
          <w:trHeight w:val="440"/>
        </w:trPr>
        <w:tc>
          <w:tcPr>
            <w:tcW w:w="16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E027787" w14:textId="77777777" w:rsidR="00363BFC" w:rsidRPr="00363BFC" w:rsidRDefault="00363BFC" w:rsidP="00363BF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ascii="Calibri" w:eastAsia="Times New Roman" w:hAnsi="Calibri" w:cs="Times New Roman"/>
                <w:b/>
                <w:sz w:val="24"/>
                <w:szCs w:val="24"/>
                <w:lang w:val="sr-Latn-RS"/>
              </w:rPr>
            </w:pPr>
          </w:p>
        </w:tc>
        <w:tc>
          <w:tcPr>
            <w:tcW w:w="13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FB07BA4" w14:textId="77777777" w:rsidR="00363BFC" w:rsidRPr="00363BFC" w:rsidRDefault="00363BFC" w:rsidP="00363BFC">
            <w:pPr>
              <w:widowControl w:val="0"/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0841752" w14:textId="77777777" w:rsidR="00363BFC" w:rsidRPr="00363BFC" w:rsidRDefault="00363BFC" w:rsidP="00363BFC">
            <w:pPr>
              <w:spacing w:before="200" w:after="160" w:line="259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sifJM</w:t>
            </w: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67F8F57" w14:textId="77777777" w:rsidR="00363BFC" w:rsidRPr="00363BFC" w:rsidRDefault="00363BFC" w:rsidP="00363BF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Da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6AABB79" w14:textId="77777777" w:rsidR="00363BFC" w:rsidRPr="00363BFC" w:rsidRDefault="00363BFC" w:rsidP="00363BF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Sprečava direktnu izmenu.</w:t>
            </w:r>
          </w:p>
        </w:tc>
      </w:tr>
      <w:tr w:rsidR="00363BFC" w:rsidRPr="00363BFC" w14:paraId="7B15C670" w14:textId="77777777" w:rsidTr="004872D2">
        <w:trPr>
          <w:trHeight w:val="440"/>
        </w:trPr>
        <w:tc>
          <w:tcPr>
            <w:tcW w:w="16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8522DBF" w14:textId="77777777" w:rsidR="00363BFC" w:rsidRPr="00363BFC" w:rsidRDefault="00363BFC" w:rsidP="00363BF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ascii="Calibri" w:eastAsia="Times New Roman" w:hAnsi="Calibri" w:cs="Times New Roman"/>
                <w:b/>
                <w:sz w:val="24"/>
                <w:szCs w:val="24"/>
                <w:lang w:val="sr-Latn-RS"/>
              </w:rPr>
            </w:pP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3B1B2D4" w14:textId="77777777" w:rsidR="00363BFC" w:rsidRPr="00363BFC" w:rsidRDefault="00363BFC" w:rsidP="00363BFC">
            <w:pPr>
              <w:widowControl w:val="0"/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Delete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32662EE" w14:textId="77777777" w:rsidR="00363BFC" w:rsidRPr="00363BFC" w:rsidRDefault="00363BFC" w:rsidP="00363BF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2AE1E39" w14:textId="77777777" w:rsidR="00363BFC" w:rsidRPr="00363BFC" w:rsidRDefault="00363BFC" w:rsidP="00363BFC">
            <w:pPr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  <w:r w:rsidRPr="00363BFC"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  <w:t>Ne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CCA61C5" w14:textId="77777777" w:rsidR="00363BFC" w:rsidRPr="00363BFC" w:rsidRDefault="00363BFC" w:rsidP="00363BFC">
            <w:pPr>
              <w:widowControl w:val="0"/>
              <w:spacing w:after="160" w:line="240" w:lineRule="auto"/>
              <w:jc w:val="center"/>
              <w:rPr>
                <w:rFonts w:ascii="Calibri" w:eastAsia="Times New Roman" w:hAnsi="Calibri" w:cs="Times New Roman"/>
                <w:sz w:val="24"/>
                <w:szCs w:val="24"/>
                <w:lang w:val="sr-Latn-RS"/>
              </w:rPr>
            </w:pPr>
          </w:p>
        </w:tc>
      </w:tr>
    </w:tbl>
    <w:p w14:paraId="1B87FE97" w14:textId="77777777" w:rsidR="00520E4F" w:rsidRPr="00520E4F" w:rsidRDefault="00520E4F" w:rsidP="00520E4F"/>
    <w:p w14:paraId="735FC89A" w14:textId="77777777" w:rsidR="00BA8F42" w:rsidRDefault="00BA8F42" w:rsidP="7D30F917">
      <w:pPr>
        <w:pStyle w:val="Heading1"/>
        <w:rPr>
          <w:sz w:val="24"/>
          <w:szCs w:val="24"/>
        </w:rPr>
      </w:pPr>
      <w:r w:rsidRPr="7D30F917">
        <w:t>KORISNIČKI DEFINISANI TIPOVI I TRIGERI</w:t>
      </w:r>
    </w:p>
    <w:p w14:paraId="3C9FC2E4" w14:textId="123BAA07" w:rsidR="00BA8F42" w:rsidRDefault="00BA8F42" w:rsidP="7D30F917">
      <w:pPr>
        <w:pStyle w:val="Heading2"/>
      </w:pPr>
      <w:r w:rsidRPr="7D30F917">
        <w:t xml:space="preserve"> Definicija korisn</w:t>
      </w:r>
      <w:r w:rsidR="564ABD5F" w:rsidRPr="7D30F917">
        <w:t>ičkom tipa i njegovo korišćenje</w:t>
      </w:r>
    </w:p>
    <w:p w14:paraId="15F680D3" w14:textId="77777777" w:rsidR="00C33344" w:rsidRPr="00C33344" w:rsidRDefault="00C33344" w:rsidP="00C33344">
      <w:pPr>
        <w:rPr>
          <w:sz w:val="8"/>
        </w:rPr>
      </w:pPr>
    </w:p>
    <w:p w14:paraId="7833628C" w14:textId="082B1A50" w:rsidR="00C33344" w:rsidRDefault="008B50F1" w:rsidP="00C33344">
      <w:pPr>
        <w:rPr>
          <w:b/>
          <w:sz w:val="24"/>
          <w:szCs w:val="24"/>
          <w:u w:val="single"/>
        </w:rPr>
      </w:pPr>
      <w:r>
        <w:rPr>
          <w:b/>
          <w:sz w:val="24"/>
          <w:szCs w:val="24"/>
          <w:u w:val="single"/>
        </w:rPr>
        <w:t>Distink</w:t>
      </w:r>
      <w:r w:rsidR="00C33344" w:rsidRPr="0088136C">
        <w:rPr>
          <w:b/>
          <w:sz w:val="24"/>
          <w:szCs w:val="24"/>
          <w:u w:val="single"/>
        </w:rPr>
        <w:t>t tip</w:t>
      </w:r>
    </w:p>
    <w:p w14:paraId="69402F7B" w14:textId="1C92E7BF" w:rsidR="0088136C" w:rsidRPr="0088136C" w:rsidRDefault="0088136C" w:rsidP="00C33344">
      <w:pPr>
        <w:rPr>
          <w:b/>
          <w:sz w:val="24"/>
          <w:szCs w:val="24"/>
          <w:u w:val="single"/>
        </w:rPr>
      </w:pPr>
      <w:r>
        <w:rPr>
          <w:sz w:val="24"/>
          <w:szCs w:val="24"/>
        </w:rPr>
        <w:t xml:space="preserve">Za </w:t>
      </w:r>
      <w:r w:rsidR="00A70747">
        <w:rPr>
          <w:sz w:val="24"/>
          <w:szCs w:val="24"/>
        </w:rPr>
        <w:t>kolonu JMBG iz</w:t>
      </w:r>
      <w:r>
        <w:rPr>
          <w:sz w:val="24"/>
          <w:szCs w:val="24"/>
        </w:rPr>
        <w:t xml:space="preserve"> tabele: </w:t>
      </w:r>
      <w:r w:rsidRPr="0088136C">
        <w:rPr>
          <w:sz w:val="24"/>
          <w:szCs w:val="24"/>
        </w:rPr>
        <w:t xml:space="preserve">Radnik </w:t>
      </w:r>
      <w:r w:rsidRPr="00250EE6">
        <w:rPr>
          <w:sz w:val="24"/>
          <w:szCs w:val="24"/>
        </w:rPr>
        <w:t>(</w:t>
      </w:r>
      <w:r w:rsidRPr="00250EE6">
        <w:rPr>
          <w:sz w:val="24"/>
          <w:szCs w:val="24"/>
          <w:u w:val="single"/>
        </w:rPr>
        <w:t>sifRadnika</w:t>
      </w:r>
      <w:r w:rsidRPr="00250EE6">
        <w:rPr>
          <w:sz w:val="24"/>
          <w:szCs w:val="24"/>
        </w:rPr>
        <w:t>, ime, prezime, JMBG, telefon, adresa)</w:t>
      </w:r>
    </w:p>
    <w:p w14:paraId="66588E17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CREATE OR REPLACE TYPE obj_jmbg AS OBJECT</w:t>
      </w:r>
    </w:p>
    <w:p w14:paraId="6E5004A9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 xml:space="preserve">(vrednost NUMBER(13), </w:t>
      </w:r>
    </w:p>
    <w:p w14:paraId="0ECFAE59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MEMBER FUNCTION get_vrednost RETURN NUMBER,</w:t>
      </w:r>
    </w:p>
    <w:p w14:paraId="506055FC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MEMBER FUNCTION get_pol RETURN VARCHAR2</w:t>
      </w:r>
    </w:p>
    <w:p w14:paraId="1ACF9398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)</w:t>
      </w:r>
    </w:p>
    <w:p w14:paraId="285DE90A" w14:textId="53ACD586" w:rsidR="00C33344" w:rsidRPr="00250EE6" w:rsidRDefault="003D0EBA" w:rsidP="00C33344">
      <w:pPr>
        <w:spacing w:after="40"/>
        <w:rPr>
          <w:sz w:val="24"/>
          <w:szCs w:val="24"/>
        </w:rPr>
      </w:pPr>
      <w:r>
        <w:rPr>
          <w:sz w:val="24"/>
          <w:szCs w:val="24"/>
        </w:rPr>
        <w:t xml:space="preserve">INSTANTIABLE </w:t>
      </w:r>
      <w:bookmarkStart w:id="0" w:name="_GoBack"/>
      <w:bookmarkEnd w:id="0"/>
      <w:r w:rsidR="00C33344" w:rsidRPr="00250EE6">
        <w:rPr>
          <w:sz w:val="24"/>
          <w:szCs w:val="24"/>
        </w:rPr>
        <w:t>FINAL;</w:t>
      </w:r>
    </w:p>
    <w:p w14:paraId="35C1EEAA" w14:textId="77777777" w:rsidR="00C33344" w:rsidRPr="00250EE6" w:rsidRDefault="00C33344" w:rsidP="00C33344">
      <w:pPr>
        <w:spacing w:after="40"/>
        <w:rPr>
          <w:sz w:val="24"/>
          <w:szCs w:val="24"/>
        </w:rPr>
      </w:pPr>
    </w:p>
    <w:p w14:paraId="6BEDB4EA" w14:textId="77777777" w:rsidR="00C33344" w:rsidRPr="00250EE6" w:rsidRDefault="00C33344" w:rsidP="00C33344">
      <w:pPr>
        <w:spacing w:after="40"/>
        <w:rPr>
          <w:sz w:val="24"/>
          <w:szCs w:val="24"/>
        </w:rPr>
      </w:pPr>
    </w:p>
    <w:p w14:paraId="194267F3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CREATE OR REPLACE TYPE BODY obj_jmbg AS</w:t>
      </w:r>
    </w:p>
    <w:p w14:paraId="239AA155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MEMBER FUNCTION get_vrednost RETURN number IS</w:t>
      </w:r>
    </w:p>
    <w:p w14:paraId="7E2BFB5D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BEGIN</w:t>
      </w:r>
    </w:p>
    <w:p w14:paraId="7857158B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RETURN SELF.vrednost;</w:t>
      </w:r>
    </w:p>
    <w:p w14:paraId="3FE271F4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END;</w:t>
      </w:r>
    </w:p>
    <w:p w14:paraId="6D3A6C3D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MEMBER FUNCTION get_pol RETURN varchar2 IS</w:t>
      </w:r>
    </w:p>
    <w:p w14:paraId="75574EC0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BEGIN</w:t>
      </w:r>
    </w:p>
    <w:p w14:paraId="31751FDA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IF SUBSTR(TO_CHAR(SELF.vrednost), 10, 3 ) &gt;= 500</w:t>
      </w:r>
    </w:p>
    <w:p w14:paraId="7553AAA9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THEN RETURN 'Žensko';</w:t>
      </w:r>
    </w:p>
    <w:p w14:paraId="25C705A4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ELSE</w:t>
      </w:r>
    </w:p>
    <w:p w14:paraId="5F301BF3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RETURN 'Muško';</w:t>
      </w:r>
    </w:p>
    <w:p w14:paraId="53AD1C08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END IF;</w:t>
      </w:r>
    </w:p>
    <w:p w14:paraId="3319482E" w14:textId="413744AE" w:rsidR="00C33344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END;</w:t>
      </w:r>
    </w:p>
    <w:p w14:paraId="26894562" w14:textId="77777777" w:rsidR="00355293" w:rsidRDefault="00355293" w:rsidP="00355293">
      <w:pPr>
        <w:spacing w:after="40"/>
        <w:rPr>
          <w:sz w:val="24"/>
          <w:szCs w:val="24"/>
        </w:rPr>
      </w:pPr>
      <w:r w:rsidRPr="009D6930">
        <w:rPr>
          <w:sz w:val="24"/>
          <w:szCs w:val="24"/>
        </w:rPr>
        <w:t>END;</w:t>
      </w:r>
    </w:p>
    <w:p w14:paraId="0052B06A" w14:textId="77777777" w:rsidR="00355293" w:rsidRPr="00250EE6" w:rsidRDefault="00355293" w:rsidP="00C33344">
      <w:pPr>
        <w:spacing w:after="40"/>
        <w:rPr>
          <w:sz w:val="24"/>
          <w:szCs w:val="24"/>
        </w:rPr>
      </w:pPr>
    </w:p>
    <w:p w14:paraId="61B15350" w14:textId="77777777" w:rsidR="00C33344" w:rsidRPr="00250EE6" w:rsidRDefault="00C33344" w:rsidP="00C33344">
      <w:pPr>
        <w:spacing w:after="40"/>
        <w:rPr>
          <w:sz w:val="24"/>
          <w:szCs w:val="24"/>
        </w:rPr>
      </w:pPr>
    </w:p>
    <w:p w14:paraId="3290A984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CREATE TABLE radnik</w:t>
      </w:r>
    </w:p>
    <w:p w14:paraId="72C40298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(</w:t>
      </w:r>
    </w:p>
    <w:p w14:paraId="64A472A9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sifRadnika number NOT NULL,</w:t>
      </w:r>
    </w:p>
    <w:p w14:paraId="13CF9789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ime varchar2(15),</w:t>
      </w:r>
    </w:p>
    <w:p w14:paraId="1DF529F4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prezime varchar2(15),</w:t>
      </w:r>
    </w:p>
    <w:p w14:paraId="61573E8B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JMBG obj_jmbg,</w:t>
      </w:r>
    </w:p>
    <w:p w14:paraId="6B075095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telefon number(15),</w:t>
      </w:r>
    </w:p>
    <w:p w14:paraId="12AB4829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adresa varchar2(20),</w:t>
      </w:r>
    </w:p>
    <w:p w14:paraId="4FFC1340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CONSTRAINT sifra_pk PRIMARY KEY(sifRadnika)</w:t>
      </w:r>
    </w:p>
    <w:p w14:paraId="147B6D99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);</w:t>
      </w:r>
    </w:p>
    <w:p w14:paraId="5E2836E9" w14:textId="77777777" w:rsidR="00C33344" w:rsidRPr="00250EE6" w:rsidRDefault="00C33344" w:rsidP="00C33344">
      <w:pPr>
        <w:spacing w:after="40"/>
        <w:rPr>
          <w:sz w:val="24"/>
          <w:szCs w:val="24"/>
        </w:rPr>
      </w:pPr>
    </w:p>
    <w:p w14:paraId="47CF688D" w14:textId="77777777" w:rsidR="00C33344" w:rsidRPr="000F3CA0" w:rsidRDefault="00C33344" w:rsidP="00C33344">
      <w:pPr>
        <w:spacing w:after="40"/>
        <w:rPr>
          <w:sz w:val="24"/>
          <w:szCs w:val="24"/>
        </w:rPr>
      </w:pPr>
      <w:r w:rsidRPr="000F3CA0">
        <w:rPr>
          <w:sz w:val="24"/>
          <w:szCs w:val="24"/>
        </w:rPr>
        <w:t>INSERT INTO radnik VALUES (1, 'Ljubica', 'Ilic', obj_jmbg(2704999865075), 0665105288, 'Proleterska 14' );</w:t>
      </w:r>
    </w:p>
    <w:p w14:paraId="7AEAD63D" w14:textId="77777777" w:rsidR="00C33344" w:rsidRDefault="00C33344" w:rsidP="00C33344">
      <w:pPr>
        <w:spacing w:after="40"/>
        <w:rPr>
          <w:sz w:val="24"/>
          <w:szCs w:val="24"/>
        </w:rPr>
      </w:pPr>
      <w:r w:rsidRPr="000F3CA0">
        <w:rPr>
          <w:sz w:val="24"/>
          <w:szCs w:val="24"/>
        </w:rPr>
        <w:t>INSERT INTO radnik VALUES (2, 'Petar', 'Petrovic', obj_jmbg(2806996844039), 0637541297, 'Prvi maj 3' );</w:t>
      </w:r>
    </w:p>
    <w:p w14:paraId="1E29ED61" w14:textId="77777777" w:rsidR="00C33344" w:rsidRPr="00250EE6" w:rsidRDefault="00C33344" w:rsidP="00C33344">
      <w:pPr>
        <w:spacing w:after="40"/>
        <w:rPr>
          <w:sz w:val="24"/>
          <w:szCs w:val="24"/>
        </w:rPr>
      </w:pPr>
    </w:p>
    <w:p w14:paraId="49846898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SELECT r.ime "Ime",</w:t>
      </w:r>
    </w:p>
    <w:p w14:paraId="77AD7E8F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r.jmbg.get_vrednost() "JMBG",</w:t>
      </w:r>
    </w:p>
    <w:p w14:paraId="55DD3101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r.jmbg.get_pol() "Pol"</w:t>
      </w:r>
    </w:p>
    <w:p w14:paraId="21ADD359" w14:textId="77777777" w:rsidR="00C33344" w:rsidRPr="00250EE6" w:rsidRDefault="00C33344" w:rsidP="00C33344">
      <w:pPr>
        <w:spacing w:after="40"/>
        <w:rPr>
          <w:sz w:val="24"/>
          <w:szCs w:val="24"/>
        </w:rPr>
      </w:pPr>
      <w:r w:rsidRPr="00250EE6">
        <w:rPr>
          <w:sz w:val="24"/>
          <w:szCs w:val="24"/>
        </w:rPr>
        <w:t>from radnik r;</w:t>
      </w:r>
    </w:p>
    <w:p w14:paraId="2491CAF6" w14:textId="79717284" w:rsidR="00C33344" w:rsidRDefault="00C33344" w:rsidP="00C33344">
      <w:pPr>
        <w:spacing w:after="40"/>
      </w:pPr>
    </w:p>
    <w:p w14:paraId="10432E7D" w14:textId="77777777" w:rsidR="000175F3" w:rsidRDefault="000175F3" w:rsidP="00C33344">
      <w:pPr>
        <w:spacing w:after="40"/>
      </w:pPr>
    </w:p>
    <w:p w14:paraId="4CCDBE68" w14:textId="03B02AF4" w:rsidR="00C33344" w:rsidRDefault="00C33344" w:rsidP="00C33344">
      <w:pPr>
        <w:rPr>
          <w:b/>
          <w:sz w:val="24"/>
          <w:szCs w:val="24"/>
          <w:u w:val="single"/>
        </w:rPr>
      </w:pPr>
      <w:r w:rsidRPr="0088136C">
        <w:rPr>
          <w:b/>
          <w:sz w:val="24"/>
          <w:szCs w:val="24"/>
          <w:u w:val="single"/>
        </w:rPr>
        <w:t>Struktuirani tip</w:t>
      </w:r>
    </w:p>
    <w:p w14:paraId="48CE3DA4" w14:textId="3679B485" w:rsidR="00621E0C" w:rsidRPr="00621E0C" w:rsidRDefault="00621E0C" w:rsidP="00621E0C">
      <w:pPr>
        <w:rPr>
          <w:sz w:val="24"/>
          <w:szCs w:val="24"/>
        </w:rPr>
      </w:pPr>
      <w:r>
        <w:rPr>
          <w:sz w:val="24"/>
          <w:szCs w:val="24"/>
        </w:rPr>
        <w:t xml:space="preserve">Za </w:t>
      </w:r>
      <w:r w:rsidR="00917434">
        <w:rPr>
          <w:sz w:val="24"/>
          <w:szCs w:val="24"/>
        </w:rPr>
        <w:t xml:space="preserve">kolonu naziv iz </w:t>
      </w:r>
      <w:r>
        <w:rPr>
          <w:sz w:val="24"/>
          <w:szCs w:val="24"/>
        </w:rPr>
        <w:t>tabele:</w:t>
      </w:r>
      <w:r w:rsidRPr="00621E0C">
        <w:rPr>
          <w:sz w:val="24"/>
          <w:szCs w:val="24"/>
        </w:rPr>
        <w:t xml:space="preserve"> </w:t>
      </w:r>
      <w:r w:rsidRPr="0088136C">
        <w:rPr>
          <w:sz w:val="24"/>
          <w:szCs w:val="24"/>
        </w:rPr>
        <w:t>Pakovanje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Pakovanja</w:t>
      </w:r>
      <w:r w:rsidRPr="003A1F7C">
        <w:rPr>
          <w:sz w:val="24"/>
          <w:szCs w:val="24"/>
        </w:rPr>
        <w:t xml:space="preserve">, </w:t>
      </w:r>
      <w:r w:rsidRPr="00C33344">
        <w:rPr>
          <w:sz w:val="24"/>
          <w:szCs w:val="24"/>
        </w:rPr>
        <w:t>naziv)</w:t>
      </w:r>
    </w:p>
    <w:p w14:paraId="0C0E8C7A" w14:textId="77777777" w:rsidR="00C33344" w:rsidRPr="00BE0EF2" w:rsidRDefault="00C33344" w:rsidP="00C33344">
      <w:pPr>
        <w:spacing w:after="40"/>
        <w:rPr>
          <w:sz w:val="24"/>
          <w:szCs w:val="24"/>
        </w:rPr>
      </w:pPr>
      <w:r w:rsidRPr="00BE0EF2">
        <w:rPr>
          <w:sz w:val="24"/>
          <w:szCs w:val="24"/>
        </w:rPr>
        <w:t>CREATE OR REPLACE TYPE obj_naziv_pak AS OBJECT(</w:t>
      </w:r>
    </w:p>
    <w:p w14:paraId="252FDEFE" w14:textId="77777777" w:rsidR="00C33344" w:rsidRPr="00BE0EF2" w:rsidRDefault="00C33344" w:rsidP="00C33344">
      <w:pPr>
        <w:spacing w:after="40"/>
        <w:rPr>
          <w:sz w:val="24"/>
          <w:szCs w:val="24"/>
        </w:rPr>
      </w:pPr>
      <w:r>
        <w:rPr>
          <w:sz w:val="24"/>
          <w:szCs w:val="24"/>
        </w:rPr>
        <w:t>tip</w:t>
      </w:r>
      <w:r w:rsidRPr="00BE0EF2">
        <w:rPr>
          <w:sz w:val="24"/>
          <w:szCs w:val="24"/>
        </w:rPr>
        <w:t xml:space="preserve"> VARCHAR2(10),</w:t>
      </w:r>
    </w:p>
    <w:p w14:paraId="388A725E" w14:textId="77777777" w:rsidR="00C33344" w:rsidRPr="00BE0EF2" w:rsidRDefault="00C33344" w:rsidP="00C33344">
      <w:pPr>
        <w:spacing w:after="40"/>
        <w:rPr>
          <w:sz w:val="24"/>
          <w:szCs w:val="24"/>
        </w:rPr>
      </w:pPr>
      <w:r w:rsidRPr="00BE0EF2">
        <w:rPr>
          <w:sz w:val="24"/>
          <w:szCs w:val="24"/>
        </w:rPr>
        <w:t>tezina NUMBER(5,3),</w:t>
      </w:r>
    </w:p>
    <w:p w14:paraId="32524D8D" w14:textId="77777777" w:rsidR="00C33344" w:rsidRPr="00BE0EF2" w:rsidRDefault="00C33344" w:rsidP="00C33344">
      <w:pPr>
        <w:spacing w:after="40"/>
        <w:rPr>
          <w:sz w:val="24"/>
          <w:szCs w:val="24"/>
        </w:rPr>
      </w:pPr>
      <w:r w:rsidRPr="00BE0EF2">
        <w:rPr>
          <w:sz w:val="24"/>
          <w:szCs w:val="24"/>
        </w:rPr>
        <w:t>MEMBER FUNCTION get_</w:t>
      </w:r>
      <w:r>
        <w:rPr>
          <w:sz w:val="24"/>
          <w:szCs w:val="24"/>
        </w:rPr>
        <w:t>tip</w:t>
      </w:r>
      <w:r w:rsidRPr="00BE0EF2">
        <w:rPr>
          <w:sz w:val="24"/>
          <w:szCs w:val="24"/>
        </w:rPr>
        <w:t xml:space="preserve"> RETURN VARCHAR2,</w:t>
      </w:r>
    </w:p>
    <w:p w14:paraId="1A75E60D" w14:textId="77777777" w:rsidR="00C33344" w:rsidRPr="00BE0EF2" w:rsidRDefault="00C33344" w:rsidP="00C33344">
      <w:pPr>
        <w:spacing w:after="40"/>
        <w:rPr>
          <w:sz w:val="24"/>
          <w:szCs w:val="24"/>
        </w:rPr>
      </w:pPr>
      <w:r w:rsidRPr="00BE0EF2">
        <w:rPr>
          <w:sz w:val="24"/>
          <w:szCs w:val="24"/>
        </w:rPr>
        <w:t>MEMBER FUNCTION get_tezina_u_t RETURN NUMBER,</w:t>
      </w:r>
    </w:p>
    <w:p w14:paraId="380753AB" w14:textId="77777777" w:rsidR="00C33344" w:rsidRPr="00BE0EF2" w:rsidRDefault="00C33344" w:rsidP="00C33344">
      <w:pPr>
        <w:spacing w:after="40"/>
        <w:rPr>
          <w:sz w:val="24"/>
          <w:szCs w:val="24"/>
        </w:rPr>
      </w:pPr>
      <w:r w:rsidRPr="00BE0EF2">
        <w:rPr>
          <w:sz w:val="24"/>
          <w:szCs w:val="24"/>
        </w:rPr>
        <w:t>MEMBER FUNCTION get_tezina_u_kg RETURN NUMBER)</w:t>
      </w:r>
    </w:p>
    <w:p w14:paraId="0C21A3E3" w14:textId="77777777" w:rsidR="00C33344" w:rsidRDefault="00C33344" w:rsidP="00C33344">
      <w:pPr>
        <w:spacing w:after="40"/>
        <w:rPr>
          <w:sz w:val="24"/>
          <w:szCs w:val="24"/>
        </w:rPr>
      </w:pPr>
      <w:r w:rsidRPr="00BE0EF2">
        <w:rPr>
          <w:sz w:val="24"/>
          <w:szCs w:val="24"/>
        </w:rPr>
        <w:t>INSTANTIABLE NOT FINAL;</w:t>
      </w:r>
    </w:p>
    <w:p w14:paraId="0198EA00" w14:textId="77777777" w:rsidR="00C33344" w:rsidRPr="00BE0EF2" w:rsidRDefault="00C33344" w:rsidP="00C33344">
      <w:pPr>
        <w:spacing w:after="40"/>
        <w:rPr>
          <w:sz w:val="24"/>
          <w:szCs w:val="24"/>
        </w:rPr>
      </w:pPr>
    </w:p>
    <w:p w14:paraId="6255ADC2" w14:textId="77777777" w:rsidR="00C33344" w:rsidRPr="009D6930" w:rsidRDefault="00C33344" w:rsidP="00C33344">
      <w:pPr>
        <w:spacing w:after="40"/>
        <w:rPr>
          <w:sz w:val="24"/>
          <w:szCs w:val="24"/>
        </w:rPr>
      </w:pPr>
      <w:r w:rsidRPr="009D6930">
        <w:rPr>
          <w:sz w:val="24"/>
          <w:szCs w:val="24"/>
        </w:rPr>
        <w:t>CREATE OR REPLACE TYPE BODY obj_naziv_pak AS</w:t>
      </w:r>
    </w:p>
    <w:p w14:paraId="0BF7C851" w14:textId="77777777" w:rsidR="00C33344" w:rsidRPr="009D6930" w:rsidRDefault="00C33344" w:rsidP="00C33344">
      <w:pPr>
        <w:spacing w:after="40"/>
        <w:rPr>
          <w:sz w:val="24"/>
          <w:szCs w:val="24"/>
        </w:rPr>
      </w:pPr>
      <w:r w:rsidRPr="009D6930">
        <w:rPr>
          <w:sz w:val="24"/>
          <w:szCs w:val="24"/>
        </w:rPr>
        <w:t>MEMBER FUNCTION get_</w:t>
      </w:r>
      <w:r>
        <w:rPr>
          <w:sz w:val="24"/>
          <w:szCs w:val="24"/>
        </w:rPr>
        <w:t>tip</w:t>
      </w:r>
      <w:r w:rsidRPr="009D6930">
        <w:rPr>
          <w:sz w:val="24"/>
          <w:szCs w:val="24"/>
        </w:rPr>
        <w:t xml:space="preserve"> RETURN varchar2 IS</w:t>
      </w:r>
    </w:p>
    <w:p w14:paraId="3BCC8C64" w14:textId="77777777" w:rsidR="00C33344" w:rsidRPr="009D6930" w:rsidRDefault="00C33344" w:rsidP="00C33344">
      <w:pPr>
        <w:spacing w:after="40"/>
        <w:rPr>
          <w:sz w:val="24"/>
          <w:szCs w:val="24"/>
        </w:rPr>
      </w:pPr>
      <w:r w:rsidRPr="009D6930">
        <w:rPr>
          <w:sz w:val="24"/>
          <w:szCs w:val="24"/>
        </w:rPr>
        <w:t>BEGIN</w:t>
      </w:r>
    </w:p>
    <w:p w14:paraId="31329E50" w14:textId="77777777" w:rsidR="00C33344" w:rsidRPr="009D6930" w:rsidRDefault="00C33344" w:rsidP="00C33344">
      <w:pPr>
        <w:spacing w:after="40"/>
        <w:rPr>
          <w:sz w:val="24"/>
          <w:szCs w:val="24"/>
        </w:rPr>
      </w:pPr>
      <w:r w:rsidRPr="009D6930">
        <w:rPr>
          <w:sz w:val="24"/>
          <w:szCs w:val="24"/>
        </w:rPr>
        <w:t>RETURN SELF.</w:t>
      </w:r>
      <w:r>
        <w:rPr>
          <w:sz w:val="24"/>
          <w:szCs w:val="24"/>
        </w:rPr>
        <w:t>tip</w:t>
      </w:r>
      <w:r w:rsidRPr="009D6930">
        <w:rPr>
          <w:sz w:val="24"/>
          <w:szCs w:val="24"/>
        </w:rPr>
        <w:t>;</w:t>
      </w:r>
    </w:p>
    <w:p w14:paraId="7DF02F90" w14:textId="77777777" w:rsidR="00C33344" w:rsidRPr="009D6930" w:rsidRDefault="00C33344" w:rsidP="00C33344">
      <w:pPr>
        <w:spacing w:after="40"/>
        <w:rPr>
          <w:sz w:val="24"/>
          <w:szCs w:val="24"/>
        </w:rPr>
      </w:pPr>
      <w:r w:rsidRPr="009D6930">
        <w:rPr>
          <w:sz w:val="24"/>
          <w:szCs w:val="24"/>
        </w:rPr>
        <w:t>END;</w:t>
      </w:r>
    </w:p>
    <w:p w14:paraId="025D929D" w14:textId="77777777" w:rsidR="00C33344" w:rsidRPr="009D6930" w:rsidRDefault="00C33344" w:rsidP="00C33344">
      <w:pPr>
        <w:spacing w:after="40"/>
        <w:rPr>
          <w:sz w:val="24"/>
          <w:szCs w:val="24"/>
        </w:rPr>
      </w:pPr>
      <w:r w:rsidRPr="009D6930">
        <w:rPr>
          <w:sz w:val="24"/>
          <w:szCs w:val="24"/>
        </w:rPr>
        <w:t>MEMBER FUNCTION get_tezina_u_t RETURN number IS</w:t>
      </w:r>
    </w:p>
    <w:p w14:paraId="5ACE48B5" w14:textId="77777777" w:rsidR="00C33344" w:rsidRPr="009D6930" w:rsidRDefault="00C33344" w:rsidP="00C33344">
      <w:pPr>
        <w:spacing w:after="40"/>
        <w:rPr>
          <w:sz w:val="24"/>
          <w:szCs w:val="24"/>
        </w:rPr>
      </w:pPr>
      <w:r w:rsidRPr="009D6930">
        <w:rPr>
          <w:sz w:val="24"/>
          <w:szCs w:val="24"/>
        </w:rPr>
        <w:t>BEGIN</w:t>
      </w:r>
    </w:p>
    <w:p w14:paraId="36C82006" w14:textId="77777777" w:rsidR="00C33344" w:rsidRPr="009D6930" w:rsidRDefault="00C33344" w:rsidP="00C33344">
      <w:pPr>
        <w:spacing w:after="40"/>
        <w:rPr>
          <w:sz w:val="24"/>
          <w:szCs w:val="24"/>
        </w:rPr>
      </w:pPr>
      <w:r w:rsidRPr="009D6930">
        <w:rPr>
          <w:sz w:val="24"/>
          <w:szCs w:val="24"/>
        </w:rPr>
        <w:t>RETURN SELF.tezina;</w:t>
      </w:r>
    </w:p>
    <w:p w14:paraId="36814F9C" w14:textId="77777777" w:rsidR="00C33344" w:rsidRPr="009D6930" w:rsidRDefault="00C33344" w:rsidP="00C33344">
      <w:pPr>
        <w:spacing w:after="40"/>
        <w:rPr>
          <w:sz w:val="24"/>
          <w:szCs w:val="24"/>
        </w:rPr>
      </w:pPr>
      <w:r w:rsidRPr="009D6930">
        <w:rPr>
          <w:sz w:val="24"/>
          <w:szCs w:val="24"/>
        </w:rPr>
        <w:t>END;</w:t>
      </w:r>
    </w:p>
    <w:p w14:paraId="19D7EDD0" w14:textId="77777777" w:rsidR="00C33344" w:rsidRPr="009D6930" w:rsidRDefault="00C33344" w:rsidP="00C33344">
      <w:pPr>
        <w:spacing w:after="40"/>
        <w:rPr>
          <w:sz w:val="24"/>
          <w:szCs w:val="24"/>
        </w:rPr>
      </w:pPr>
      <w:r w:rsidRPr="009D6930">
        <w:rPr>
          <w:sz w:val="24"/>
          <w:szCs w:val="24"/>
        </w:rPr>
        <w:t>MEMBER FUNCTION get_tezina_u_kg RETURN number IS</w:t>
      </w:r>
    </w:p>
    <w:p w14:paraId="0BCB0BBF" w14:textId="77777777" w:rsidR="00C33344" w:rsidRPr="009D6930" w:rsidRDefault="00C33344" w:rsidP="00C33344">
      <w:pPr>
        <w:spacing w:after="40"/>
        <w:rPr>
          <w:sz w:val="24"/>
          <w:szCs w:val="24"/>
        </w:rPr>
      </w:pPr>
      <w:r w:rsidRPr="009D6930">
        <w:rPr>
          <w:sz w:val="24"/>
          <w:szCs w:val="24"/>
        </w:rPr>
        <w:t>BEGIN</w:t>
      </w:r>
    </w:p>
    <w:p w14:paraId="078E674C" w14:textId="77777777" w:rsidR="00C33344" w:rsidRPr="009D6930" w:rsidRDefault="00C33344" w:rsidP="00C33344">
      <w:pPr>
        <w:spacing w:after="40"/>
        <w:rPr>
          <w:sz w:val="24"/>
          <w:szCs w:val="24"/>
        </w:rPr>
      </w:pPr>
      <w:r w:rsidRPr="009D6930">
        <w:rPr>
          <w:sz w:val="24"/>
          <w:szCs w:val="24"/>
        </w:rPr>
        <w:t>RETURN SELF.tezina * 1000;</w:t>
      </w:r>
    </w:p>
    <w:p w14:paraId="7D1D77F7" w14:textId="77777777" w:rsidR="00C33344" w:rsidRPr="009D6930" w:rsidRDefault="00C33344" w:rsidP="00C33344">
      <w:pPr>
        <w:spacing w:after="40"/>
        <w:rPr>
          <w:sz w:val="24"/>
          <w:szCs w:val="24"/>
        </w:rPr>
      </w:pPr>
      <w:r w:rsidRPr="009D6930">
        <w:rPr>
          <w:sz w:val="24"/>
          <w:szCs w:val="24"/>
        </w:rPr>
        <w:t>END;</w:t>
      </w:r>
    </w:p>
    <w:p w14:paraId="6E90491F" w14:textId="77777777" w:rsidR="00C33344" w:rsidRDefault="00C33344" w:rsidP="00C33344">
      <w:pPr>
        <w:spacing w:after="40"/>
        <w:rPr>
          <w:sz w:val="24"/>
          <w:szCs w:val="24"/>
        </w:rPr>
      </w:pPr>
      <w:r w:rsidRPr="009D6930">
        <w:rPr>
          <w:sz w:val="24"/>
          <w:szCs w:val="24"/>
        </w:rPr>
        <w:t>END;</w:t>
      </w:r>
    </w:p>
    <w:p w14:paraId="305216FC" w14:textId="77777777" w:rsidR="00C33344" w:rsidRDefault="00C33344" w:rsidP="00C33344">
      <w:pPr>
        <w:spacing w:after="40"/>
        <w:rPr>
          <w:sz w:val="24"/>
          <w:szCs w:val="24"/>
        </w:rPr>
      </w:pPr>
    </w:p>
    <w:p w14:paraId="58488A9A" w14:textId="77777777" w:rsidR="00C33344" w:rsidRPr="00BA1FD5" w:rsidRDefault="00C33344" w:rsidP="00C33344">
      <w:pPr>
        <w:spacing w:after="40"/>
        <w:rPr>
          <w:sz w:val="24"/>
          <w:szCs w:val="24"/>
        </w:rPr>
      </w:pPr>
      <w:r w:rsidRPr="00BA1FD5">
        <w:rPr>
          <w:sz w:val="24"/>
          <w:szCs w:val="24"/>
        </w:rPr>
        <w:t>CREATE TABLE pakovanje (</w:t>
      </w:r>
    </w:p>
    <w:p w14:paraId="71FA139A" w14:textId="77777777" w:rsidR="00C33344" w:rsidRPr="00BA1FD5" w:rsidRDefault="00C33344" w:rsidP="00C33344">
      <w:pPr>
        <w:spacing w:after="40"/>
        <w:rPr>
          <w:sz w:val="24"/>
          <w:szCs w:val="24"/>
        </w:rPr>
      </w:pPr>
      <w:r w:rsidRPr="00BA1FD5">
        <w:rPr>
          <w:sz w:val="24"/>
          <w:szCs w:val="24"/>
        </w:rPr>
        <w:t>sifPakovanja number NOT NULL,</w:t>
      </w:r>
    </w:p>
    <w:p w14:paraId="21CEFD19" w14:textId="77777777" w:rsidR="00C33344" w:rsidRPr="00BA1FD5" w:rsidRDefault="00C33344" w:rsidP="00C33344">
      <w:pPr>
        <w:spacing w:after="40"/>
        <w:rPr>
          <w:sz w:val="24"/>
          <w:szCs w:val="24"/>
        </w:rPr>
      </w:pPr>
      <w:r>
        <w:rPr>
          <w:sz w:val="24"/>
          <w:szCs w:val="24"/>
        </w:rPr>
        <w:t>naziv</w:t>
      </w:r>
      <w:r w:rsidRPr="00BA1FD5">
        <w:rPr>
          <w:sz w:val="24"/>
          <w:szCs w:val="24"/>
        </w:rPr>
        <w:t xml:space="preserve"> obj_naziv_pak,</w:t>
      </w:r>
    </w:p>
    <w:p w14:paraId="1CD06F31" w14:textId="77777777" w:rsidR="00C33344" w:rsidRPr="00BA1FD5" w:rsidRDefault="00C33344" w:rsidP="00C33344">
      <w:pPr>
        <w:spacing w:after="40"/>
        <w:rPr>
          <w:sz w:val="24"/>
          <w:szCs w:val="24"/>
        </w:rPr>
      </w:pPr>
      <w:r w:rsidRPr="00BA1FD5">
        <w:rPr>
          <w:sz w:val="24"/>
          <w:szCs w:val="24"/>
        </w:rPr>
        <w:t>CONSTRAINT pakovanje_pk PRIMARY KEY (sifPakovanja)</w:t>
      </w:r>
    </w:p>
    <w:p w14:paraId="03466CBE" w14:textId="77777777" w:rsidR="00C33344" w:rsidRDefault="00C33344" w:rsidP="00C33344">
      <w:pPr>
        <w:spacing w:after="40"/>
      </w:pPr>
      <w:r w:rsidRPr="00BA1FD5">
        <w:rPr>
          <w:sz w:val="24"/>
          <w:szCs w:val="24"/>
        </w:rPr>
        <w:t>);</w:t>
      </w:r>
    </w:p>
    <w:p w14:paraId="3FC66281" w14:textId="77777777" w:rsidR="00C33344" w:rsidRDefault="00C33344" w:rsidP="00C33344">
      <w:pPr>
        <w:spacing w:after="40"/>
      </w:pPr>
    </w:p>
    <w:p w14:paraId="38BDD285" w14:textId="77777777" w:rsidR="00C33344" w:rsidRDefault="00C33344" w:rsidP="00C33344">
      <w:pPr>
        <w:spacing w:after="40"/>
      </w:pPr>
      <w:r>
        <w:t>INSERT INTO pakovanje VALUES (1, obj_naziv_pak('Paleta', 1.25));</w:t>
      </w:r>
    </w:p>
    <w:p w14:paraId="6542191F" w14:textId="77777777" w:rsidR="00C33344" w:rsidRDefault="00C33344" w:rsidP="00C33344">
      <w:pPr>
        <w:spacing w:after="40"/>
      </w:pPr>
      <w:r>
        <w:t>INSERT INTO pakovanje VALUES (2, obj_naziv_pak('Vreca', 0.09));</w:t>
      </w:r>
    </w:p>
    <w:p w14:paraId="33CAAE2D" w14:textId="77777777" w:rsidR="00C33344" w:rsidRDefault="00C33344" w:rsidP="00C33344">
      <w:pPr>
        <w:spacing w:after="40"/>
      </w:pPr>
      <w:r>
        <w:t>INSERT INTO pakovanje VALUES (3, obj_naziv_pak('Vreca', 1.90));</w:t>
      </w:r>
    </w:p>
    <w:p w14:paraId="0188CE1E" w14:textId="77777777" w:rsidR="00C33344" w:rsidRDefault="00C33344" w:rsidP="00C33344">
      <w:pPr>
        <w:spacing w:after="40"/>
      </w:pPr>
      <w:r>
        <w:lastRenderedPageBreak/>
        <w:t>INSERT INTO pakovanje VALUES (4, obj_naziv_pak('Vreca', 0.05));</w:t>
      </w:r>
    </w:p>
    <w:p w14:paraId="7857F93C" w14:textId="77777777" w:rsidR="00C33344" w:rsidRDefault="00C33344" w:rsidP="00C33344">
      <w:pPr>
        <w:spacing w:after="40"/>
      </w:pPr>
    </w:p>
    <w:p w14:paraId="620176AC" w14:textId="77777777" w:rsidR="00C33344" w:rsidRDefault="00C33344" w:rsidP="00C33344">
      <w:pPr>
        <w:spacing w:after="40"/>
      </w:pPr>
      <w:r>
        <w:t>UPDATE PAKOVANJE p</w:t>
      </w:r>
    </w:p>
    <w:p w14:paraId="6D327DDF" w14:textId="77777777" w:rsidR="00C33344" w:rsidRDefault="00C33344" w:rsidP="00C33344">
      <w:pPr>
        <w:spacing w:after="40"/>
      </w:pPr>
      <w:r>
        <w:t>SET p.naziv.tip = 'Paleta'</w:t>
      </w:r>
    </w:p>
    <w:p w14:paraId="4513C89A" w14:textId="77777777" w:rsidR="00C33344" w:rsidRDefault="00C33344" w:rsidP="00C33344">
      <w:pPr>
        <w:spacing w:after="40"/>
      </w:pPr>
      <w:r>
        <w:t>WHERE p.naziv.get_tezina_u_kg() &gt; 1000;</w:t>
      </w:r>
    </w:p>
    <w:p w14:paraId="230387B3" w14:textId="77777777" w:rsidR="00C33344" w:rsidRDefault="00C33344" w:rsidP="00C33344">
      <w:pPr>
        <w:spacing w:after="40"/>
      </w:pPr>
    </w:p>
    <w:p w14:paraId="5979AA01" w14:textId="77777777" w:rsidR="00C33344" w:rsidRDefault="00C33344" w:rsidP="00C33344">
      <w:pPr>
        <w:spacing w:after="40"/>
      </w:pPr>
      <w:r>
        <w:t>SELECT p.naziv.get_tip() "Tip",</w:t>
      </w:r>
    </w:p>
    <w:p w14:paraId="2B7BC93F" w14:textId="77777777" w:rsidR="00C33344" w:rsidRDefault="00C33344" w:rsidP="00C33344">
      <w:pPr>
        <w:spacing w:after="40"/>
      </w:pPr>
      <w:r>
        <w:t>p.naziv.get_tezina_u_t() "Tezina t",</w:t>
      </w:r>
    </w:p>
    <w:p w14:paraId="46E44A68" w14:textId="77777777" w:rsidR="00C33344" w:rsidRDefault="00C33344" w:rsidP="00C33344">
      <w:pPr>
        <w:spacing w:after="40"/>
      </w:pPr>
      <w:r>
        <w:t>p.naziv.get_tezina_u_kg() "Tezina kg"</w:t>
      </w:r>
    </w:p>
    <w:p w14:paraId="3F074D6D" w14:textId="77777777" w:rsidR="00C33344" w:rsidRDefault="00C33344" w:rsidP="00C33344">
      <w:pPr>
        <w:spacing w:after="40"/>
      </w:pPr>
      <w:r>
        <w:t>FROM pakovanje p;</w:t>
      </w:r>
    </w:p>
    <w:p w14:paraId="4B668A10" w14:textId="24114F2A" w:rsidR="00C33344" w:rsidRPr="00C33344" w:rsidRDefault="00C33344" w:rsidP="00C33344"/>
    <w:p w14:paraId="580483E9" w14:textId="0FDE2122" w:rsidR="564ABD5F" w:rsidRDefault="564ABD5F" w:rsidP="7D30F917">
      <w:pPr>
        <w:pStyle w:val="Heading2"/>
      </w:pPr>
      <w:r w:rsidRPr="7D30F917">
        <w:t xml:space="preserve"> Realizacija proceduralne logike uz pomoć trigera</w:t>
      </w:r>
    </w:p>
    <w:p w14:paraId="57A9CD9F" w14:textId="77777777" w:rsidR="004872D2" w:rsidRPr="00991A0E" w:rsidRDefault="004872D2" w:rsidP="004872D2">
      <w:pPr>
        <w:rPr>
          <w:sz w:val="4"/>
        </w:rPr>
      </w:pPr>
    </w:p>
    <w:p w14:paraId="48952A31" w14:textId="77777777" w:rsidR="004872D2" w:rsidRPr="00284005" w:rsidRDefault="004872D2" w:rsidP="004872D2">
      <w:pPr>
        <w:rPr>
          <w:b/>
        </w:rPr>
      </w:pPr>
      <w:r>
        <w:rPr>
          <w:b/>
        </w:rPr>
        <w:t xml:space="preserve">Trigeri </w:t>
      </w:r>
      <w:r w:rsidRPr="00284005">
        <w:rPr>
          <w:b/>
        </w:rPr>
        <w:t>2NF:</w:t>
      </w:r>
    </w:p>
    <w:p w14:paraId="1D8079A3" w14:textId="77777777" w:rsidR="004872D2" w:rsidRDefault="004872D2" w:rsidP="004872D2">
      <w:pPr>
        <w:spacing w:after="120"/>
        <w:rPr>
          <w:sz w:val="24"/>
          <w:szCs w:val="24"/>
        </w:rPr>
      </w:pPr>
      <w:r w:rsidRPr="00991A0E">
        <w:rPr>
          <w:sz w:val="24"/>
          <w:szCs w:val="24"/>
        </w:rPr>
        <w:t>Proizvod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Proizvoda</w:t>
      </w:r>
      <w:r w:rsidRPr="003A1F7C">
        <w:rPr>
          <w:sz w:val="24"/>
          <w:szCs w:val="24"/>
        </w:rPr>
        <w:t xml:space="preserve">, nazivProizvoda, dodatniNaziv, oznaka, </w:t>
      </w:r>
      <w:r w:rsidRPr="003A1F7C">
        <w:rPr>
          <w:i/>
          <w:sz w:val="24"/>
          <w:szCs w:val="24"/>
        </w:rPr>
        <w:t>sifJM</w:t>
      </w:r>
      <w:r w:rsidRPr="003A1F7C">
        <w:rPr>
          <w:sz w:val="24"/>
          <w:szCs w:val="24"/>
        </w:rPr>
        <w:t>)</w:t>
      </w:r>
    </w:p>
    <w:p w14:paraId="466C83E4" w14:textId="77777777" w:rsidR="004872D2" w:rsidRDefault="004872D2" w:rsidP="004872D2">
      <w:pPr>
        <w:spacing w:after="120"/>
        <w:rPr>
          <w:sz w:val="24"/>
          <w:szCs w:val="24"/>
        </w:rPr>
      </w:pPr>
      <w:r w:rsidRPr="00991A0E">
        <w:rPr>
          <w:sz w:val="24"/>
          <w:szCs w:val="24"/>
        </w:rPr>
        <w:t>IstorijaStanjaZaliha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1E22DA">
        <w:rPr>
          <w:sz w:val="24"/>
          <w:szCs w:val="24"/>
          <w:u w:val="single"/>
        </w:rPr>
        <w:t>sifProizvoda, datum</w:t>
      </w:r>
      <w:r>
        <w:rPr>
          <w:sz w:val="24"/>
          <w:szCs w:val="24"/>
        </w:rPr>
        <w:t xml:space="preserve">, </w:t>
      </w:r>
      <w:r w:rsidRPr="00B41FB4">
        <w:rPr>
          <w:color w:val="FF0000"/>
          <w:sz w:val="24"/>
          <w:szCs w:val="24"/>
        </w:rPr>
        <w:t>nazivProizvoda</w:t>
      </w:r>
      <w:r w:rsidRPr="006E670D">
        <w:rPr>
          <w:sz w:val="24"/>
          <w:szCs w:val="24"/>
        </w:rPr>
        <w:t>,</w:t>
      </w:r>
      <w:r>
        <w:rPr>
          <w:sz w:val="24"/>
          <w:szCs w:val="24"/>
        </w:rPr>
        <w:t xml:space="preserve"> </w:t>
      </w:r>
      <w:r w:rsidRPr="001E22DA">
        <w:rPr>
          <w:sz w:val="24"/>
          <w:szCs w:val="24"/>
        </w:rPr>
        <w:t>kolicinaNaStanju</w:t>
      </w:r>
      <w:r>
        <w:rPr>
          <w:sz w:val="24"/>
          <w:szCs w:val="24"/>
        </w:rPr>
        <w:t xml:space="preserve">, </w:t>
      </w:r>
      <w:r w:rsidRPr="001E22DA">
        <w:rPr>
          <w:i/>
          <w:sz w:val="24"/>
          <w:szCs w:val="24"/>
        </w:rPr>
        <w:t>sifMagacina</w:t>
      </w:r>
      <w:r w:rsidRPr="003A1F7C">
        <w:rPr>
          <w:sz w:val="24"/>
          <w:szCs w:val="24"/>
        </w:rPr>
        <w:t>)</w:t>
      </w:r>
    </w:p>
    <w:p w14:paraId="5FA05C59" w14:textId="77777777" w:rsidR="004872D2" w:rsidRPr="00520E4F" w:rsidRDefault="004872D2" w:rsidP="004872D2">
      <w:pPr>
        <w:spacing w:after="120"/>
        <w:rPr>
          <w:sz w:val="24"/>
          <w:szCs w:val="24"/>
        </w:rPr>
      </w:pPr>
    </w:p>
    <w:p w14:paraId="26039F9F" w14:textId="0FBF2FBE" w:rsidR="004872D2" w:rsidRDefault="0004602E" w:rsidP="004872D2">
      <w:pPr>
        <w:spacing w:after="40"/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. </w:t>
      </w:r>
      <w:r w:rsidR="004872D2" w:rsidRPr="000561DF">
        <w:rPr>
          <w:rFonts w:eastAsiaTheme="minorEastAsia"/>
          <w:sz w:val="24"/>
          <w:szCs w:val="24"/>
        </w:rPr>
        <w:t>Prilikom izmene vrednosti kolone nazivProizvoda u tabeli Proizvod, pokreće se triger koji</w:t>
      </w:r>
      <w:r w:rsidR="004872D2">
        <w:rPr>
          <w:rFonts w:eastAsiaTheme="minorEastAsia"/>
          <w:sz w:val="24"/>
          <w:szCs w:val="24"/>
        </w:rPr>
        <w:t xml:space="preserve"> tu</w:t>
      </w:r>
      <w:r w:rsidR="004872D2" w:rsidRPr="000561DF">
        <w:rPr>
          <w:rFonts w:eastAsiaTheme="minorEastAsia"/>
          <w:sz w:val="24"/>
          <w:szCs w:val="24"/>
        </w:rPr>
        <w:t xml:space="preserve"> izmenjenu vrednost ažurira u </w:t>
      </w:r>
      <w:r w:rsidR="004872D2">
        <w:rPr>
          <w:rFonts w:eastAsiaTheme="minorEastAsia"/>
          <w:sz w:val="24"/>
          <w:szCs w:val="24"/>
        </w:rPr>
        <w:t>koloni nazivProizvoda u tabeli IstorijaStanjaZ</w:t>
      </w:r>
      <w:r w:rsidR="004872D2" w:rsidRPr="000561DF">
        <w:rPr>
          <w:rFonts w:eastAsiaTheme="minorEastAsia"/>
          <w:sz w:val="24"/>
          <w:szCs w:val="24"/>
        </w:rPr>
        <w:t>aliha</w:t>
      </w:r>
      <w:r w:rsidR="004872D2">
        <w:rPr>
          <w:rFonts w:eastAsiaTheme="minorEastAsia"/>
          <w:sz w:val="24"/>
          <w:szCs w:val="24"/>
        </w:rPr>
        <w:t xml:space="preserve"> u odgovarajućim redovima</w:t>
      </w:r>
    </w:p>
    <w:p w14:paraId="740F4FB4" w14:textId="77777777" w:rsidR="004872D2" w:rsidRPr="00E071A6" w:rsidRDefault="004872D2" w:rsidP="004872D2">
      <w:pPr>
        <w:spacing w:after="40"/>
        <w:rPr>
          <w:rFonts w:eastAsiaTheme="minorEastAsia"/>
          <w:sz w:val="24"/>
          <w:szCs w:val="24"/>
        </w:rPr>
      </w:pPr>
    </w:p>
    <w:p w14:paraId="3179CDB4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>CREATE OR REPLACE TRIGGER "TRG_UPDATE_PROIZVOD"</w:t>
      </w:r>
    </w:p>
    <w:p w14:paraId="28D53CF2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>AFTER UPDATE OF nazivProizvoda</w:t>
      </w:r>
    </w:p>
    <w:p w14:paraId="178FDF7E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>ON Proizvod</w:t>
      </w:r>
    </w:p>
    <w:p w14:paraId="057D9482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>FOR EACH ROW</w:t>
      </w:r>
    </w:p>
    <w:p w14:paraId="3DB6E763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>DECLARE</w:t>
      </w:r>
    </w:p>
    <w:p w14:paraId="2CD7A898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>PRAGMA AUTONOMOUS_TRANSACTION;</w:t>
      </w:r>
    </w:p>
    <w:p w14:paraId="686B8AB6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>BEGIN</w:t>
      </w:r>
    </w:p>
    <w:p w14:paraId="00B54A81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>EXECUTE IMMEDIATE 'ALTER TRIGGER TRG_UPDATE_NAZIVPROIZVODA DISABLE';</w:t>
      </w:r>
    </w:p>
    <w:p w14:paraId="45F7D6EF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>UPDATE IstorijaStanjaZaliha</w:t>
      </w:r>
    </w:p>
    <w:p w14:paraId="4FFD5EC6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>SET nazivProizvoda=:NEW.nazivProizvoda</w:t>
      </w:r>
    </w:p>
    <w:p w14:paraId="4629AFF7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>WHERE sifProizvoda =:NEW.sifProizvoda;</w:t>
      </w:r>
    </w:p>
    <w:p w14:paraId="48506EFF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>COMMIT;</w:t>
      </w:r>
    </w:p>
    <w:p w14:paraId="50BF056D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>BEGIN</w:t>
      </w:r>
    </w:p>
    <w:p w14:paraId="4B4009CD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>EXECUTE IMMEDIATE 'ALTER TRIGGER TRG_UPDATE_NAZIVPROIZVODA ENABLE';</w:t>
      </w:r>
    </w:p>
    <w:p w14:paraId="72C4EA31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>END;</w:t>
      </w:r>
    </w:p>
    <w:p w14:paraId="6F99EC1A" w14:textId="07594926" w:rsidR="004872D2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>END;</w:t>
      </w:r>
    </w:p>
    <w:p w14:paraId="5ADB7970" w14:textId="1E22219F" w:rsidR="00B770D2" w:rsidRDefault="00B770D2" w:rsidP="004872D2">
      <w:pPr>
        <w:spacing w:after="40"/>
        <w:rPr>
          <w:rFonts w:eastAsiaTheme="minorEastAsia"/>
          <w:sz w:val="24"/>
          <w:szCs w:val="24"/>
        </w:rPr>
      </w:pPr>
    </w:p>
    <w:p w14:paraId="1E708E0E" w14:textId="62DCBD2C" w:rsidR="00B770D2" w:rsidRDefault="00B770D2" w:rsidP="004872D2">
      <w:pPr>
        <w:spacing w:after="40"/>
        <w:rPr>
          <w:rFonts w:eastAsiaTheme="minorEastAsia"/>
          <w:sz w:val="24"/>
          <w:szCs w:val="24"/>
        </w:rPr>
      </w:pPr>
    </w:p>
    <w:p w14:paraId="495228E9" w14:textId="71DB4AA5" w:rsidR="00B770D2" w:rsidRDefault="00B770D2" w:rsidP="004872D2">
      <w:pPr>
        <w:spacing w:after="40"/>
        <w:rPr>
          <w:rFonts w:eastAsiaTheme="minorEastAsia"/>
          <w:sz w:val="24"/>
          <w:szCs w:val="24"/>
        </w:rPr>
      </w:pPr>
    </w:p>
    <w:p w14:paraId="04CB842C" w14:textId="77777777" w:rsidR="00B770D2" w:rsidRDefault="00B770D2" w:rsidP="004872D2">
      <w:pPr>
        <w:spacing w:after="40"/>
        <w:rPr>
          <w:rFonts w:eastAsiaTheme="minorEastAsia"/>
          <w:sz w:val="24"/>
          <w:szCs w:val="24"/>
        </w:rPr>
      </w:pPr>
    </w:p>
    <w:p w14:paraId="0E39A152" w14:textId="64ED0305" w:rsidR="004872D2" w:rsidRDefault="004872D2" w:rsidP="004872D2">
      <w:pPr>
        <w:spacing w:after="40"/>
        <w:rPr>
          <w:rFonts w:eastAsiaTheme="minorEastAsia"/>
          <w:sz w:val="24"/>
          <w:szCs w:val="24"/>
        </w:rPr>
      </w:pPr>
    </w:p>
    <w:p w14:paraId="53EE8FB2" w14:textId="1764DC4F" w:rsidR="004872D2" w:rsidRDefault="0004602E" w:rsidP="004872D2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2. </w:t>
      </w:r>
      <w:r w:rsidR="004872D2">
        <w:rPr>
          <w:rFonts w:eastAsiaTheme="minorEastAsia"/>
          <w:sz w:val="24"/>
          <w:szCs w:val="24"/>
        </w:rPr>
        <w:t>Prilikom unosa IstorijeStanjaZaliha, triger ažurira</w:t>
      </w:r>
      <w:r w:rsidR="004872D2" w:rsidRPr="000561DF">
        <w:rPr>
          <w:rFonts w:eastAsiaTheme="minorEastAsia"/>
          <w:sz w:val="24"/>
          <w:szCs w:val="24"/>
        </w:rPr>
        <w:t xml:space="preserve"> vrednost</w:t>
      </w:r>
      <w:r w:rsidR="004872D2">
        <w:rPr>
          <w:rFonts w:eastAsiaTheme="minorEastAsia"/>
          <w:sz w:val="24"/>
          <w:szCs w:val="24"/>
        </w:rPr>
        <w:t xml:space="preserve"> kolone</w:t>
      </w:r>
      <w:r w:rsidR="004872D2" w:rsidRPr="000561DF">
        <w:rPr>
          <w:rFonts w:eastAsiaTheme="minorEastAsia"/>
          <w:sz w:val="24"/>
          <w:szCs w:val="24"/>
        </w:rPr>
        <w:t xml:space="preserve"> nazivProizvoda na osnovu unete vrednosti kolone sifProizvoda.</w:t>
      </w:r>
    </w:p>
    <w:p w14:paraId="57D42AF5" w14:textId="77777777" w:rsidR="00F15DDE" w:rsidRPr="00F15DDE" w:rsidRDefault="00F15DDE" w:rsidP="00F15DDE">
      <w:pPr>
        <w:spacing w:after="40"/>
        <w:rPr>
          <w:rFonts w:eastAsiaTheme="minorEastAsia"/>
          <w:sz w:val="24"/>
          <w:szCs w:val="24"/>
        </w:rPr>
      </w:pPr>
      <w:r w:rsidRPr="00F15DDE">
        <w:rPr>
          <w:rFonts w:eastAsiaTheme="minorEastAsia"/>
          <w:sz w:val="24"/>
          <w:szCs w:val="24"/>
        </w:rPr>
        <w:t>CREATE OR REPLACE TRIGGER "TRG_INSERT_ISTORIJA"</w:t>
      </w:r>
    </w:p>
    <w:p w14:paraId="0180E248" w14:textId="77777777" w:rsidR="00F15DDE" w:rsidRPr="00F15DDE" w:rsidRDefault="00F15DDE" w:rsidP="00F15DDE">
      <w:pPr>
        <w:spacing w:after="40"/>
        <w:rPr>
          <w:rFonts w:eastAsiaTheme="minorEastAsia"/>
          <w:sz w:val="24"/>
          <w:szCs w:val="24"/>
        </w:rPr>
      </w:pPr>
      <w:r w:rsidRPr="00F15DDE">
        <w:rPr>
          <w:rFonts w:eastAsiaTheme="minorEastAsia"/>
          <w:sz w:val="24"/>
          <w:szCs w:val="24"/>
        </w:rPr>
        <w:t xml:space="preserve"> BEFORE INSERT</w:t>
      </w:r>
    </w:p>
    <w:p w14:paraId="48759F80" w14:textId="77777777" w:rsidR="00F15DDE" w:rsidRPr="00F15DDE" w:rsidRDefault="00F15DDE" w:rsidP="00F15DDE">
      <w:pPr>
        <w:spacing w:after="40"/>
        <w:rPr>
          <w:rFonts w:eastAsiaTheme="minorEastAsia"/>
          <w:sz w:val="24"/>
          <w:szCs w:val="24"/>
        </w:rPr>
      </w:pPr>
      <w:r w:rsidRPr="00F15DDE">
        <w:rPr>
          <w:rFonts w:eastAsiaTheme="minorEastAsia"/>
          <w:sz w:val="24"/>
          <w:szCs w:val="24"/>
        </w:rPr>
        <w:t xml:space="preserve"> ON IstorijaStanjaZaliha</w:t>
      </w:r>
    </w:p>
    <w:p w14:paraId="6374C5F2" w14:textId="77777777" w:rsidR="00F15DDE" w:rsidRPr="00F15DDE" w:rsidRDefault="00F15DDE" w:rsidP="00F15DDE">
      <w:pPr>
        <w:spacing w:after="40"/>
        <w:rPr>
          <w:rFonts w:eastAsiaTheme="minorEastAsia"/>
          <w:sz w:val="24"/>
          <w:szCs w:val="24"/>
        </w:rPr>
      </w:pPr>
      <w:r w:rsidRPr="00F15DDE">
        <w:rPr>
          <w:rFonts w:eastAsiaTheme="minorEastAsia"/>
          <w:sz w:val="24"/>
          <w:szCs w:val="24"/>
        </w:rPr>
        <w:t xml:space="preserve"> FOR EACH ROW</w:t>
      </w:r>
    </w:p>
    <w:p w14:paraId="11DAAF0E" w14:textId="77777777" w:rsidR="00F15DDE" w:rsidRPr="00F15DDE" w:rsidRDefault="00F15DDE" w:rsidP="00F15DDE">
      <w:pPr>
        <w:spacing w:after="40"/>
        <w:rPr>
          <w:rFonts w:eastAsiaTheme="minorEastAsia"/>
          <w:sz w:val="24"/>
          <w:szCs w:val="24"/>
        </w:rPr>
      </w:pPr>
      <w:r w:rsidRPr="00F15DDE">
        <w:rPr>
          <w:rFonts w:eastAsiaTheme="minorEastAsia"/>
          <w:sz w:val="24"/>
          <w:szCs w:val="24"/>
        </w:rPr>
        <w:t xml:space="preserve"> DECLARE</w:t>
      </w:r>
    </w:p>
    <w:p w14:paraId="0D7A7345" w14:textId="77777777" w:rsidR="00F15DDE" w:rsidRPr="00F15DDE" w:rsidRDefault="00F15DDE" w:rsidP="00F15DDE">
      <w:pPr>
        <w:spacing w:after="40"/>
        <w:rPr>
          <w:rFonts w:eastAsiaTheme="minorEastAsia"/>
          <w:sz w:val="24"/>
          <w:szCs w:val="24"/>
        </w:rPr>
      </w:pPr>
      <w:r w:rsidRPr="00F15DDE">
        <w:rPr>
          <w:rFonts w:eastAsiaTheme="minorEastAsia"/>
          <w:sz w:val="24"/>
          <w:szCs w:val="24"/>
        </w:rPr>
        <w:t xml:space="preserve"> v_naziv VARCHAR2(20);</w:t>
      </w:r>
    </w:p>
    <w:p w14:paraId="2DA4E6F9" w14:textId="77777777" w:rsidR="00F15DDE" w:rsidRPr="00F15DDE" w:rsidRDefault="00F15DDE" w:rsidP="00F15DDE">
      <w:pPr>
        <w:spacing w:after="40"/>
        <w:rPr>
          <w:rFonts w:eastAsiaTheme="minorEastAsia"/>
          <w:sz w:val="24"/>
          <w:szCs w:val="24"/>
        </w:rPr>
      </w:pPr>
      <w:r w:rsidRPr="00F15DDE">
        <w:rPr>
          <w:rFonts w:eastAsiaTheme="minorEastAsia"/>
          <w:sz w:val="24"/>
          <w:szCs w:val="24"/>
        </w:rPr>
        <w:t xml:space="preserve"> BEGIN</w:t>
      </w:r>
    </w:p>
    <w:p w14:paraId="2A3DAE2F" w14:textId="77777777" w:rsidR="00F15DDE" w:rsidRPr="00F15DDE" w:rsidRDefault="00F15DDE" w:rsidP="00F15DDE">
      <w:pPr>
        <w:spacing w:after="40"/>
        <w:rPr>
          <w:rFonts w:eastAsiaTheme="minorEastAsia"/>
          <w:sz w:val="24"/>
          <w:szCs w:val="24"/>
        </w:rPr>
      </w:pPr>
      <w:r w:rsidRPr="00F15DDE">
        <w:rPr>
          <w:rFonts w:eastAsiaTheme="minorEastAsia"/>
          <w:sz w:val="24"/>
          <w:szCs w:val="24"/>
        </w:rPr>
        <w:t xml:space="preserve"> SELECT nazivProizvoda INTO v_naziv</w:t>
      </w:r>
    </w:p>
    <w:p w14:paraId="1B4FFEBE" w14:textId="77777777" w:rsidR="00F15DDE" w:rsidRPr="00F15DDE" w:rsidRDefault="00F15DDE" w:rsidP="00F15DDE">
      <w:pPr>
        <w:spacing w:after="40"/>
        <w:rPr>
          <w:rFonts w:eastAsiaTheme="minorEastAsia"/>
          <w:sz w:val="24"/>
          <w:szCs w:val="24"/>
        </w:rPr>
      </w:pPr>
      <w:r w:rsidRPr="00F15DDE">
        <w:rPr>
          <w:rFonts w:eastAsiaTheme="minorEastAsia"/>
          <w:sz w:val="24"/>
          <w:szCs w:val="24"/>
        </w:rPr>
        <w:t xml:space="preserve"> FROM Proizvod</w:t>
      </w:r>
    </w:p>
    <w:p w14:paraId="66EC854E" w14:textId="77777777" w:rsidR="00F15DDE" w:rsidRPr="00F15DDE" w:rsidRDefault="00F15DDE" w:rsidP="00F15DDE">
      <w:pPr>
        <w:spacing w:after="40"/>
        <w:rPr>
          <w:rFonts w:eastAsiaTheme="minorEastAsia"/>
          <w:sz w:val="24"/>
          <w:szCs w:val="24"/>
        </w:rPr>
      </w:pPr>
      <w:r w:rsidRPr="00F15DDE">
        <w:rPr>
          <w:rFonts w:eastAsiaTheme="minorEastAsia"/>
          <w:sz w:val="24"/>
          <w:szCs w:val="24"/>
        </w:rPr>
        <w:t xml:space="preserve"> WHERE sifProizvoda =:NEW.sifProizvoda;</w:t>
      </w:r>
    </w:p>
    <w:p w14:paraId="1AC2E9B7" w14:textId="77777777" w:rsidR="00F15DDE" w:rsidRPr="00F15DDE" w:rsidRDefault="00F15DDE" w:rsidP="00F15DDE">
      <w:pPr>
        <w:spacing w:after="40"/>
        <w:rPr>
          <w:rFonts w:eastAsiaTheme="minorEastAsia"/>
          <w:sz w:val="24"/>
          <w:szCs w:val="24"/>
        </w:rPr>
      </w:pPr>
      <w:r w:rsidRPr="00F15DDE">
        <w:rPr>
          <w:rFonts w:eastAsiaTheme="minorEastAsia"/>
          <w:sz w:val="24"/>
          <w:szCs w:val="24"/>
        </w:rPr>
        <w:t xml:space="preserve"> :NEW.nazivProizvoda := v_naziv;</w:t>
      </w:r>
    </w:p>
    <w:p w14:paraId="71E0B9F0" w14:textId="393490DB" w:rsidR="004872D2" w:rsidRDefault="00F15DDE" w:rsidP="00F15DDE">
      <w:pPr>
        <w:spacing w:after="40"/>
        <w:rPr>
          <w:rFonts w:eastAsiaTheme="minorEastAsia"/>
          <w:sz w:val="24"/>
          <w:szCs w:val="24"/>
        </w:rPr>
      </w:pPr>
      <w:r w:rsidRPr="00F15DDE">
        <w:rPr>
          <w:rFonts w:eastAsiaTheme="minorEastAsia"/>
          <w:sz w:val="24"/>
          <w:szCs w:val="24"/>
        </w:rPr>
        <w:t>END;</w:t>
      </w:r>
    </w:p>
    <w:p w14:paraId="30A5E239" w14:textId="77777777" w:rsidR="00F15DDE" w:rsidRPr="00DA09B5" w:rsidRDefault="00F15DDE" w:rsidP="00F15DDE">
      <w:pPr>
        <w:spacing w:after="40"/>
        <w:rPr>
          <w:rFonts w:eastAsiaTheme="minorEastAsia"/>
          <w:sz w:val="24"/>
          <w:szCs w:val="24"/>
        </w:rPr>
      </w:pPr>
    </w:p>
    <w:p w14:paraId="554A13AA" w14:textId="4C941A80" w:rsidR="004872D2" w:rsidRDefault="0004602E" w:rsidP="004872D2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3. </w:t>
      </w:r>
      <w:r w:rsidR="004872D2" w:rsidRPr="000561DF">
        <w:rPr>
          <w:rFonts w:eastAsiaTheme="minorEastAsia"/>
          <w:sz w:val="24"/>
          <w:szCs w:val="24"/>
        </w:rPr>
        <w:t>Zabraniti direktno ažuriranje kolone</w:t>
      </w:r>
      <w:r w:rsidR="004872D2">
        <w:rPr>
          <w:rFonts w:eastAsiaTheme="minorEastAsia"/>
          <w:sz w:val="24"/>
          <w:szCs w:val="24"/>
        </w:rPr>
        <w:t xml:space="preserve"> sifProizvoda u okviru IstorijaStanjaZaliha</w:t>
      </w:r>
      <w:r w:rsidR="004872D2" w:rsidRPr="000561DF">
        <w:rPr>
          <w:rFonts w:eastAsiaTheme="minorEastAsia"/>
          <w:sz w:val="24"/>
          <w:szCs w:val="24"/>
        </w:rPr>
        <w:t>.</w:t>
      </w:r>
    </w:p>
    <w:p w14:paraId="34A63DF8" w14:textId="77777777" w:rsidR="00CA075A" w:rsidRPr="00CA075A" w:rsidRDefault="00CA075A" w:rsidP="00CA075A">
      <w:pPr>
        <w:spacing w:after="40"/>
        <w:rPr>
          <w:rFonts w:eastAsiaTheme="minorEastAsia"/>
          <w:sz w:val="24"/>
          <w:szCs w:val="24"/>
        </w:rPr>
      </w:pPr>
      <w:r w:rsidRPr="00CA075A">
        <w:rPr>
          <w:rFonts w:eastAsiaTheme="minorEastAsia"/>
          <w:sz w:val="24"/>
          <w:szCs w:val="24"/>
        </w:rPr>
        <w:t>CREATE OR REPLACE TRIGGER "TRG_UPDATE_SIFPROIZVODA"</w:t>
      </w:r>
    </w:p>
    <w:p w14:paraId="68A43446" w14:textId="77777777" w:rsidR="00CA075A" w:rsidRPr="00CA075A" w:rsidRDefault="00CA075A" w:rsidP="00CA075A">
      <w:pPr>
        <w:spacing w:after="40"/>
        <w:rPr>
          <w:rFonts w:eastAsiaTheme="minorEastAsia"/>
          <w:sz w:val="24"/>
          <w:szCs w:val="24"/>
        </w:rPr>
      </w:pPr>
      <w:r w:rsidRPr="00CA075A">
        <w:rPr>
          <w:rFonts w:eastAsiaTheme="minorEastAsia"/>
          <w:sz w:val="24"/>
          <w:szCs w:val="24"/>
        </w:rPr>
        <w:t xml:space="preserve"> AFTER UPDATE OF sifProizvoda</w:t>
      </w:r>
    </w:p>
    <w:p w14:paraId="7E7651D2" w14:textId="77777777" w:rsidR="00CA075A" w:rsidRPr="00CA075A" w:rsidRDefault="00CA075A" w:rsidP="00CA075A">
      <w:pPr>
        <w:spacing w:after="40"/>
        <w:rPr>
          <w:rFonts w:eastAsiaTheme="minorEastAsia"/>
          <w:sz w:val="24"/>
          <w:szCs w:val="24"/>
        </w:rPr>
      </w:pPr>
      <w:r w:rsidRPr="00CA075A">
        <w:rPr>
          <w:rFonts w:eastAsiaTheme="minorEastAsia"/>
          <w:sz w:val="24"/>
          <w:szCs w:val="24"/>
        </w:rPr>
        <w:t xml:space="preserve"> ON IstorijaStanjaZaliha</w:t>
      </w:r>
    </w:p>
    <w:p w14:paraId="1C2DD0D0" w14:textId="77777777" w:rsidR="00CA075A" w:rsidRPr="00CA075A" w:rsidRDefault="00CA075A" w:rsidP="00CA075A">
      <w:pPr>
        <w:spacing w:after="40"/>
        <w:rPr>
          <w:rFonts w:eastAsiaTheme="minorEastAsia"/>
          <w:sz w:val="24"/>
          <w:szCs w:val="24"/>
        </w:rPr>
      </w:pPr>
      <w:r w:rsidRPr="00CA075A">
        <w:rPr>
          <w:rFonts w:eastAsiaTheme="minorEastAsia"/>
          <w:sz w:val="24"/>
          <w:szCs w:val="24"/>
        </w:rPr>
        <w:t xml:space="preserve"> BEGIN</w:t>
      </w:r>
    </w:p>
    <w:p w14:paraId="24B08837" w14:textId="77777777" w:rsidR="00CA075A" w:rsidRPr="00CA075A" w:rsidRDefault="00CA075A" w:rsidP="00CA075A">
      <w:pPr>
        <w:spacing w:after="40"/>
        <w:rPr>
          <w:rFonts w:eastAsiaTheme="minorEastAsia"/>
          <w:sz w:val="24"/>
          <w:szCs w:val="24"/>
        </w:rPr>
      </w:pPr>
      <w:r w:rsidRPr="00CA075A">
        <w:rPr>
          <w:rFonts w:eastAsiaTheme="minorEastAsia"/>
          <w:sz w:val="24"/>
          <w:szCs w:val="24"/>
        </w:rPr>
        <w:t xml:space="preserve"> RAISE_APPLICATION_ERROR (</w:t>
      </w:r>
    </w:p>
    <w:p w14:paraId="236678DA" w14:textId="77777777" w:rsidR="00CA075A" w:rsidRPr="00CA075A" w:rsidRDefault="00CA075A" w:rsidP="00CA075A">
      <w:pPr>
        <w:spacing w:after="40"/>
        <w:rPr>
          <w:rFonts w:eastAsiaTheme="minorEastAsia"/>
          <w:sz w:val="24"/>
          <w:szCs w:val="24"/>
        </w:rPr>
      </w:pPr>
      <w:r w:rsidRPr="00CA075A">
        <w:rPr>
          <w:rFonts w:eastAsiaTheme="minorEastAsia"/>
          <w:sz w:val="24"/>
          <w:szCs w:val="24"/>
        </w:rPr>
        <w:t xml:space="preserve"> NUM =&gt; -20000,</w:t>
      </w:r>
    </w:p>
    <w:p w14:paraId="2D3718FD" w14:textId="77777777" w:rsidR="00CA075A" w:rsidRPr="00CA075A" w:rsidRDefault="00CA075A" w:rsidP="00CA075A">
      <w:pPr>
        <w:spacing w:after="40"/>
        <w:rPr>
          <w:rFonts w:eastAsiaTheme="minorEastAsia"/>
          <w:sz w:val="24"/>
          <w:szCs w:val="24"/>
        </w:rPr>
      </w:pPr>
      <w:r w:rsidRPr="00CA075A">
        <w:rPr>
          <w:rFonts w:eastAsiaTheme="minorEastAsia"/>
          <w:sz w:val="24"/>
          <w:szCs w:val="24"/>
        </w:rPr>
        <w:t xml:space="preserve"> MSG =&gt; 'NE SMETE DA MENJATE POLJE SIFPROIZVODA IZ TABELE ISTORIJASTANJAZALIHA, JER JE ONO DEO PRIMARNOG KLJUCA');</w:t>
      </w:r>
    </w:p>
    <w:p w14:paraId="2E2AC51E" w14:textId="62DF8728" w:rsidR="004872D2" w:rsidRDefault="00CA075A" w:rsidP="00CA075A">
      <w:pPr>
        <w:spacing w:after="40"/>
        <w:rPr>
          <w:rFonts w:eastAsiaTheme="minorEastAsia"/>
          <w:sz w:val="24"/>
          <w:szCs w:val="24"/>
        </w:rPr>
      </w:pPr>
      <w:r w:rsidRPr="00CA075A">
        <w:rPr>
          <w:rFonts w:eastAsiaTheme="minorEastAsia"/>
          <w:sz w:val="24"/>
          <w:szCs w:val="24"/>
        </w:rPr>
        <w:t xml:space="preserve"> END;</w:t>
      </w:r>
    </w:p>
    <w:p w14:paraId="3450FB6C" w14:textId="77777777" w:rsidR="00CA075A" w:rsidRDefault="00CA075A" w:rsidP="00CA075A">
      <w:pPr>
        <w:spacing w:after="40"/>
        <w:rPr>
          <w:rFonts w:eastAsiaTheme="minorEastAsia"/>
          <w:sz w:val="24"/>
          <w:szCs w:val="24"/>
        </w:rPr>
      </w:pPr>
    </w:p>
    <w:p w14:paraId="39D8D4AF" w14:textId="7B9344C8" w:rsidR="004872D2" w:rsidRDefault="0004602E" w:rsidP="004872D2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4. </w:t>
      </w:r>
      <w:r w:rsidR="004872D2" w:rsidRPr="000561DF">
        <w:rPr>
          <w:rFonts w:eastAsiaTheme="minorEastAsia"/>
          <w:sz w:val="24"/>
          <w:szCs w:val="24"/>
        </w:rPr>
        <w:t>Zabraniti</w:t>
      </w:r>
      <w:r w:rsidR="004872D2">
        <w:rPr>
          <w:rFonts w:eastAsiaTheme="minorEastAsia"/>
          <w:sz w:val="24"/>
          <w:szCs w:val="24"/>
        </w:rPr>
        <w:t xml:space="preserve"> direktno ažuriranje kolone nazivProizvoda u okviru IstorijaStanjaZaliha</w:t>
      </w:r>
      <w:r w:rsidR="004872D2" w:rsidRPr="000561DF">
        <w:rPr>
          <w:rFonts w:eastAsiaTheme="minorEastAsia"/>
          <w:sz w:val="24"/>
          <w:szCs w:val="24"/>
        </w:rPr>
        <w:t>.</w:t>
      </w:r>
    </w:p>
    <w:p w14:paraId="4C5C6D7C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>CREATE OR REPLACE TRIGGER "TRG_UPDATE_NAZIVPROIZVODA"</w:t>
      </w:r>
    </w:p>
    <w:p w14:paraId="10E11587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 xml:space="preserve"> BEFORE UPDATE OF nazivProizvoda</w:t>
      </w:r>
    </w:p>
    <w:p w14:paraId="2603899A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 xml:space="preserve"> ON IstorijaStanjaZaliha</w:t>
      </w:r>
    </w:p>
    <w:p w14:paraId="70C29D34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 xml:space="preserve"> BEGIN</w:t>
      </w:r>
    </w:p>
    <w:p w14:paraId="7515BFEF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lastRenderedPageBreak/>
        <w:t xml:space="preserve"> RAISE_APPLICATION_ERROR (</w:t>
      </w:r>
    </w:p>
    <w:p w14:paraId="5E713154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 xml:space="preserve"> NUM =&gt; -20000,</w:t>
      </w:r>
    </w:p>
    <w:p w14:paraId="377E46F2" w14:textId="77777777" w:rsidR="00297A77" w:rsidRPr="00297A77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 xml:space="preserve"> MSG =&gt; 'NE SMETE DA MENJATE POLJE NAZIVPROIZVODA IZ TABELE ISTORIJASTANJAZALIHA');</w:t>
      </w:r>
    </w:p>
    <w:p w14:paraId="5BC2A344" w14:textId="1412746B" w:rsidR="009C785E" w:rsidRDefault="00297A77" w:rsidP="00297A77">
      <w:pPr>
        <w:spacing w:after="40"/>
        <w:rPr>
          <w:rFonts w:eastAsiaTheme="minorEastAsia"/>
          <w:sz w:val="24"/>
          <w:szCs w:val="24"/>
        </w:rPr>
      </w:pPr>
      <w:r w:rsidRPr="00297A77">
        <w:rPr>
          <w:rFonts w:eastAsiaTheme="minorEastAsia"/>
          <w:sz w:val="24"/>
          <w:szCs w:val="24"/>
        </w:rPr>
        <w:t xml:space="preserve"> END;</w:t>
      </w:r>
    </w:p>
    <w:p w14:paraId="2308E166" w14:textId="111CDBF6" w:rsidR="006756DB" w:rsidRDefault="006756DB" w:rsidP="00297A77">
      <w:pPr>
        <w:spacing w:after="40"/>
        <w:rPr>
          <w:rFonts w:eastAsiaTheme="minorEastAsia"/>
          <w:sz w:val="24"/>
          <w:szCs w:val="24"/>
        </w:rPr>
      </w:pPr>
    </w:p>
    <w:p w14:paraId="1B2F2D08" w14:textId="77777777" w:rsidR="006756DB" w:rsidRDefault="006756DB" w:rsidP="00297A77">
      <w:pPr>
        <w:spacing w:after="40"/>
        <w:rPr>
          <w:rFonts w:eastAsiaTheme="minorEastAsia"/>
          <w:sz w:val="24"/>
          <w:szCs w:val="24"/>
        </w:rPr>
      </w:pPr>
    </w:p>
    <w:p w14:paraId="474C85D9" w14:textId="3C83D373" w:rsidR="004872D2" w:rsidRDefault="004872D2" w:rsidP="004872D2">
      <w:pPr>
        <w:rPr>
          <w:b/>
        </w:rPr>
      </w:pPr>
      <w:r w:rsidRPr="00284005">
        <w:rPr>
          <w:b/>
        </w:rPr>
        <w:t>Trigeri 3NF:</w:t>
      </w:r>
    </w:p>
    <w:p w14:paraId="2853AE62" w14:textId="7A1CAF9E" w:rsidR="000C05A2" w:rsidRPr="000C05A2" w:rsidRDefault="000C05A2" w:rsidP="000C05A2">
      <w:pPr>
        <w:spacing w:after="120"/>
        <w:rPr>
          <w:sz w:val="24"/>
          <w:szCs w:val="24"/>
        </w:rPr>
      </w:pPr>
      <w:r w:rsidRPr="000C05A2">
        <w:rPr>
          <w:sz w:val="24"/>
          <w:szCs w:val="24"/>
        </w:rPr>
        <w:t>Proizvod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Proizvoda</w:t>
      </w:r>
      <w:r w:rsidRPr="003A1F7C">
        <w:rPr>
          <w:sz w:val="24"/>
          <w:szCs w:val="24"/>
        </w:rPr>
        <w:t xml:space="preserve">, nazivProizvoda, dodatniNaziv, oznaka, </w:t>
      </w:r>
      <w:r w:rsidRPr="003A1F7C">
        <w:rPr>
          <w:i/>
          <w:sz w:val="24"/>
          <w:szCs w:val="24"/>
        </w:rPr>
        <w:t>sifJM</w:t>
      </w:r>
      <w:r w:rsidRPr="003A1F7C">
        <w:rPr>
          <w:sz w:val="24"/>
          <w:szCs w:val="24"/>
        </w:rPr>
        <w:t>)</w:t>
      </w:r>
    </w:p>
    <w:p w14:paraId="4C1790FA" w14:textId="70CDB276" w:rsidR="004872D2" w:rsidRPr="003A1F7C" w:rsidRDefault="004872D2" w:rsidP="004872D2">
      <w:pPr>
        <w:spacing w:after="120"/>
        <w:rPr>
          <w:sz w:val="24"/>
          <w:szCs w:val="24"/>
        </w:rPr>
      </w:pPr>
      <w:r w:rsidRPr="000C05A2">
        <w:rPr>
          <w:sz w:val="24"/>
          <w:szCs w:val="24"/>
        </w:rPr>
        <w:t>StavkaZapisnikaOPrijemuMaterijala</w:t>
      </w:r>
      <w:r>
        <w:rPr>
          <w:sz w:val="24"/>
          <w:szCs w:val="24"/>
        </w:rPr>
        <w:t xml:space="preserve"> </w:t>
      </w:r>
      <w:r w:rsidRPr="003A1F7C">
        <w:rPr>
          <w:sz w:val="24"/>
          <w:szCs w:val="24"/>
        </w:rPr>
        <w:t>(</w:t>
      </w:r>
      <w:r w:rsidRPr="003A1F7C">
        <w:rPr>
          <w:sz w:val="24"/>
          <w:szCs w:val="24"/>
          <w:u w:val="single"/>
        </w:rPr>
        <w:t>sifZOPM, redniBroj</w:t>
      </w:r>
      <w:r w:rsidRPr="003A1F7C">
        <w:rPr>
          <w:sz w:val="24"/>
          <w:szCs w:val="24"/>
        </w:rPr>
        <w:t xml:space="preserve">, kolicina, </w:t>
      </w:r>
      <w:r w:rsidRPr="003A1F7C">
        <w:rPr>
          <w:i/>
          <w:sz w:val="24"/>
          <w:szCs w:val="24"/>
        </w:rPr>
        <w:t>sifProizvoda</w:t>
      </w:r>
      <w:r>
        <w:rPr>
          <w:i/>
          <w:sz w:val="24"/>
          <w:szCs w:val="24"/>
        </w:rPr>
        <w:t xml:space="preserve">, </w:t>
      </w:r>
      <w:r w:rsidRPr="00275A51">
        <w:rPr>
          <w:i/>
          <w:color w:val="FF0000"/>
          <w:sz w:val="24"/>
          <w:szCs w:val="24"/>
        </w:rPr>
        <w:t>sifJM</w:t>
      </w:r>
      <w:r w:rsidRPr="003A1F7C">
        <w:rPr>
          <w:sz w:val="24"/>
          <w:szCs w:val="24"/>
        </w:rPr>
        <w:t>)</w:t>
      </w:r>
    </w:p>
    <w:p w14:paraId="3F21A335" w14:textId="77777777" w:rsidR="004872D2" w:rsidRPr="00284005" w:rsidRDefault="004872D2" w:rsidP="004872D2">
      <w:pPr>
        <w:rPr>
          <w:b/>
        </w:rPr>
      </w:pPr>
    </w:p>
    <w:p w14:paraId="087F00AC" w14:textId="49E83CB3" w:rsidR="004872D2" w:rsidRDefault="0004602E" w:rsidP="004872D2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1. </w:t>
      </w:r>
      <w:r w:rsidR="004872D2">
        <w:rPr>
          <w:rFonts w:eastAsiaTheme="minorEastAsia"/>
          <w:sz w:val="24"/>
          <w:szCs w:val="24"/>
        </w:rPr>
        <w:t>Ukoliko postoji StavkaZapisnikaOPrijemuMaterijala za dati Proizvod, prilikom ažuriranje sifJM u okviru Proizvoda, ažurirati sifJM u tabeli StavkaZapisnikaOPrijemuMaterijala.</w:t>
      </w:r>
    </w:p>
    <w:p w14:paraId="534F6AC9" w14:textId="77777777" w:rsidR="00E010A6" w:rsidRPr="00E010A6" w:rsidRDefault="00E010A6" w:rsidP="00E010A6">
      <w:pPr>
        <w:spacing w:after="40"/>
        <w:rPr>
          <w:rFonts w:eastAsiaTheme="minorEastAsia"/>
          <w:sz w:val="24"/>
          <w:szCs w:val="24"/>
        </w:rPr>
      </w:pPr>
      <w:r w:rsidRPr="00E010A6">
        <w:rPr>
          <w:rFonts w:eastAsiaTheme="minorEastAsia"/>
          <w:sz w:val="24"/>
          <w:szCs w:val="24"/>
        </w:rPr>
        <w:t>create or replace TRIGGER "TRG_UPDATE_PROIZVOD_JM"</w:t>
      </w:r>
    </w:p>
    <w:p w14:paraId="28C07132" w14:textId="77777777" w:rsidR="00E010A6" w:rsidRPr="00E010A6" w:rsidRDefault="00E010A6" w:rsidP="00E010A6">
      <w:pPr>
        <w:spacing w:after="40"/>
        <w:rPr>
          <w:rFonts w:eastAsiaTheme="minorEastAsia"/>
          <w:sz w:val="24"/>
          <w:szCs w:val="24"/>
        </w:rPr>
      </w:pPr>
      <w:r w:rsidRPr="00E010A6">
        <w:rPr>
          <w:rFonts w:eastAsiaTheme="minorEastAsia"/>
          <w:sz w:val="24"/>
          <w:szCs w:val="24"/>
        </w:rPr>
        <w:t>AFTER UPDATE OF sifJM</w:t>
      </w:r>
    </w:p>
    <w:p w14:paraId="79C34C46" w14:textId="77777777" w:rsidR="00E010A6" w:rsidRPr="00E010A6" w:rsidRDefault="00E010A6" w:rsidP="00E010A6">
      <w:pPr>
        <w:spacing w:after="40"/>
        <w:rPr>
          <w:rFonts w:eastAsiaTheme="minorEastAsia"/>
          <w:sz w:val="24"/>
          <w:szCs w:val="24"/>
        </w:rPr>
      </w:pPr>
      <w:r w:rsidRPr="00E010A6">
        <w:rPr>
          <w:rFonts w:eastAsiaTheme="minorEastAsia"/>
          <w:sz w:val="24"/>
          <w:szCs w:val="24"/>
        </w:rPr>
        <w:t>ON Proizvod</w:t>
      </w:r>
    </w:p>
    <w:p w14:paraId="545213B6" w14:textId="77777777" w:rsidR="00E010A6" w:rsidRPr="00E010A6" w:rsidRDefault="00E010A6" w:rsidP="00E010A6">
      <w:pPr>
        <w:spacing w:after="40"/>
        <w:rPr>
          <w:rFonts w:eastAsiaTheme="minorEastAsia"/>
          <w:sz w:val="24"/>
          <w:szCs w:val="24"/>
        </w:rPr>
      </w:pPr>
      <w:r w:rsidRPr="00E010A6">
        <w:rPr>
          <w:rFonts w:eastAsiaTheme="minorEastAsia"/>
          <w:sz w:val="24"/>
          <w:szCs w:val="24"/>
        </w:rPr>
        <w:t>FOR EACH ROW</w:t>
      </w:r>
    </w:p>
    <w:p w14:paraId="6BCB17BD" w14:textId="77777777" w:rsidR="00E010A6" w:rsidRPr="00E010A6" w:rsidRDefault="00E010A6" w:rsidP="00E010A6">
      <w:pPr>
        <w:spacing w:after="40"/>
        <w:rPr>
          <w:rFonts w:eastAsiaTheme="minorEastAsia"/>
          <w:sz w:val="24"/>
          <w:szCs w:val="24"/>
        </w:rPr>
      </w:pPr>
      <w:r w:rsidRPr="00E010A6">
        <w:rPr>
          <w:rFonts w:eastAsiaTheme="minorEastAsia"/>
          <w:sz w:val="24"/>
          <w:szCs w:val="24"/>
        </w:rPr>
        <w:t>DECLARE</w:t>
      </w:r>
    </w:p>
    <w:p w14:paraId="695A99B4" w14:textId="77777777" w:rsidR="00E010A6" w:rsidRPr="00E010A6" w:rsidRDefault="00E010A6" w:rsidP="00E010A6">
      <w:pPr>
        <w:spacing w:after="40"/>
        <w:rPr>
          <w:rFonts w:eastAsiaTheme="minorEastAsia"/>
          <w:sz w:val="24"/>
          <w:szCs w:val="24"/>
        </w:rPr>
      </w:pPr>
      <w:r w:rsidRPr="00E010A6">
        <w:rPr>
          <w:rFonts w:eastAsiaTheme="minorEastAsia"/>
          <w:sz w:val="24"/>
          <w:szCs w:val="24"/>
        </w:rPr>
        <w:t>PRAGMA AUTONOMOUS_TRANSACTION;</w:t>
      </w:r>
    </w:p>
    <w:p w14:paraId="53C78BE5" w14:textId="77777777" w:rsidR="00E010A6" w:rsidRPr="00E010A6" w:rsidRDefault="00E010A6" w:rsidP="00E010A6">
      <w:pPr>
        <w:spacing w:after="40"/>
        <w:rPr>
          <w:rFonts w:eastAsiaTheme="minorEastAsia"/>
          <w:sz w:val="24"/>
          <w:szCs w:val="24"/>
        </w:rPr>
      </w:pPr>
      <w:r w:rsidRPr="00E010A6">
        <w:rPr>
          <w:rFonts w:eastAsiaTheme="minorEastAsia"/>
          <w:sz w:val="24"/>
          <w:szCs w:val="24"/>
        </w:rPr>
        <w:t>BEGIN</w:t>
      </w:r>
    </w:p>
    <w:p w14:paraId="294EB38C" w14:textId="77777777" w:rsidR="00E010A6" w:rsidRPr="00E010A6" w:rsidRDefault="00E010A6" w:rsidP="00E010A6">
      <w:pPr>
        <w:spacing w:after="40"/>
        <w:rPr>
          <w:rFonts w:eastAsiaTheme="minorEastAsia"/>
          <w:sz w:val="24"/>
          <w:szCs w:val="24"/>
        </w:rPr>
      </w:pPr>
      <w:r w:rsidRPr="00E010A6">
        <w:rPr>
          <w:rFonts w:eastAsiaTheme="minorEastAsia"/>
          <w:sz w:val="24"/>
          <w:szCs w:val="24"/>
        </w:rPr>
        <w:t>EXECUTE IMMEDIATE 'ALTER TRIGGER TRG_UPDATE_SIFJM_STAVKAZOPM DISABLE';</w:t>
      </w:r>
    </w:p>
    <w:p w14:paraId="4B4AD627" w14:textId="77777777" w:rsidR="00E010A6" w:rsidRPr="00E010A6" w:rsidRDefault="00E010A6" w:rsidP="00E010A6">
      <w:pPr>
        <w:spacing w:after="40"/>
        <w:rPr>
          <w:rFonts w:eastAsiaTheme="minorEastAsia"/>
          <w:sz w:val="24"/>
          <w:szCs w:val="24"/>
        </w:rPr>
      </w:pPr>
      <w:r w:rsidRPr="00E010A6">
        <w:rPr>
          <w:rFonts w:eastAsiaTheme="minorEastAsia"/>
          <w:sz w:val="24"/>
          <w:szCs w:val="24"/>
        </w:rPr>
        <w:t>UPDATE StavkaZapisnikaOPrijemuMaterijala</w:t>
      </w:r>
    </w:p>
    <w:p w14:paraId="11067D46" w14:textId="77777777" w:rsidR="00E010A6" w:rsidRPr="00E010A6" w:rsidRDefault="00E010A6" w:rsidP="00E010A6">
      <w:pPr>
        <w:spacing w:after="40"/>
        <w:rPr>
          <w:rFonts w:eastAsiaTheme="minorEastAsia"/>
          <w:sz w:val="24"/>
          <w:szCs w:val="24"/>
        </w:rPr>
      </w:pPr>
      <w:r w:rsidRPr="00E010A6">
        <w:rPr>
          <w:rFonts w:eastAsiaTheme="minorEastAsia"/>
          <w:sz w:val="24"/>
          <w:szCs w:val="24"/>
        </w:rPr>
        <w:t>SET sifJM = :NEW.sifJM</w:t>
      </w:r>
    </w:p>
    <w:p w14:paraId="41009782" w14:textId="77777777" w:rsidR="00E010A6" w:rsidRPr="00E010A6" w:rsidRDefault="00E010A6" w:rsidP="00E010A6">
      <w:pPr>
        <w:spacing w:after="40"/>
        <w:rPr>
          <w:rFonts w:eastAsiaTheme="minorEastAsia"/>
          <w:sz w:val="24"/>
          <w:szCs w:val="24"/>
        </w:rPr>
      </w:pPr>
      <w:r w:rsidRPr="00E010A6">
        <w:rPr>
          <w:rFonts w:eastAsiaTheme="minorEastAsia"/>
          <w:sz w:val="24"/>
          <w:szCs w:val="24"/>
        </w:rPr>
        <w:t>WHERE sifProizvoda=:NEW.sifProizvoda;</w:t>
      </w:r>
    </w:p>
    <w:p w14:paraId="4EC12F17" w14:textId="77777777" w:rsidR="00E010A6" w:rsidRPr="00E010A6" w:rsidRDefault="00E010A6" w:rsidP="00E010A6">
      <w:pPr>
        <w:spacing w:after="40"/>
        <w:rPr>
          <w:rFonts w:eastAsiaTheme="minorEastAsia"/>
          <w:sz w:val="24"/>
          <w:szCs w:val="24"/>
        </w:rPr>
      </w:pPr>
      <w:r w:rsidRPr="00E010A6">
        <w:rPr>
          <w:rFonts w:eastAsiaTheme="minorEastAsia"/>
          <w:sz w:val="24"/>
          <w:szCs w:val="24"/>
        </w:rPr>
        <w:t>COMMIT;</w:t>
      </w:r>
    </w:p>
    <w:p w14:paraId="64386F87" w14:textId="77777777" w:rsidR="00E010A6" w:rsidRPr="00E010A6" w:rsidRDefault="00E010A6" w:rsidP="00E010A6">
      <w:pPr>
        <w:spacing w:after="40"/>
        <w:rPr>
          <w:rFonts w:eastAsiaTheme="minorEastAsia"/>
          <w:sz w:val="24"/>
          <w:szCs w:val="24"/>
        </w:rPr>
      </w:pPr>
      <w:r w:rsidRPr="00E010A6">
        <w:rPr>
          <w:rFonts w:eastAsiaTheme="minorEastAsia"/>
          <w:sz w:val="24"/>
          <w:szCs w:val="24"/>
        </w:rPr>
        <w:t>BEGIN</w:t>
      </w:r>
    </w:p>
    <w:p w14:paraId="641B76A4" w14:textId="77777777" w:rsidR="00E010A6" w:rsidRPr="00E010A6" w:rsidRDefault="00E010A6" w:rsidP="00E010A6">
      <w:pPr>
        <w:spacing w:after="40"/>
        <w:rPr>
          <w:rFonts w:eastAsiaTheme="minorEastAsia"/>
          <w:sz w:val="24"/>
          <w:szCs w:val="24"/>
        </w:rPr>
      </w:pPr>
      <w:r w:rsidRPr="00E010A6">
        <w:rPr>
          <w:rFonts w:eastAsiaTheme="minorEastAsia"/>
          <w:sz w:val="24"/>
          <w:szCs w:val="24"/>
        </w:rPr>
        <w:t>EXECUTE IMMEDIATE 'ALTER TRIGGER TRG_UPDATE_SIFJM_STAVKAZOPM ENABLE';</w:t>
      </w:r>
    </w:p>
    <w:p w14:paraId="0CA3614D" w14:textId="77777777" w:rsidR="00E010A6" w:rsidRPr="00E010A6" w:rsidRDefault="00E010A6" w:rsidP="00E010A6">
      <w:pPr>
        <w:spacing w:after="40"/>
        <w:rPr>
          <w:rFonts w:eastAsiaTheme="minorEastAsia"/>
          <w:sz w:val="24"/>
          <w:szCs w:val="24"/>
        </w:rPr>
      </w:pPr>
      <w:r w:rsidRPr="00E010A6">
        <w:rPr>
          <w:rFonts w:eastAsiaTheme="minorEastAsia"/>
          <w:sz w:val="24"/>
          <w:szCs w:val="24"/>
        </w:rPr>
        <w:t xml:space="preserve">END; </w:t>
      </w:r>
    </w:p>
    <w:p w14:paraId="65B21A27" w14:textId="65563FE7" w:rsidR="004872D2" w:rsidRDefault="00E010A6" w:rsidP="00E010A6">
      <w:pPr>
        <w:spacing w:after="40"/>
        <w:rPr>
          <w:rFonts w:eastAsiaTheme="minorEastAsia"/>
          <w:sz w:val="24"/>
          <w:szCs w:val="24"/>
        </w:rPr>
      </w:pPr>
      <w:r w:rsidRPr="00E010A6">
        <w:rPr>
          <w:rFonts w:eastAsiaTheme="minorEastAsia"/>
          <w:sz w:val="24"/>
          <w:szCs w:val="24"/>
        </w:rPr>
        <w:t>END;</w:t>
      </w:r>
    </w:p>
    <w:p w14:paraId="38DE77E8" w14:textId="77777777" w:rsidR="00E010A6" w:rsidRDefault="00E010A6" w:rsidP="00E010A6">
      <w:pPr>
        <w:spacing w:after="40"/>
        <w:rPr>
          <w:rFonts w:eastAsiaTheme="minorEastAsia"/>
          <w:sz w:val="24"/>
          <w:szCs w:val="24"/>
        </w:rPr>
      </w:pPr>
    </w:p>
    <w:p w14:paraId="7CA23AEF" w14:textId="72A5F9F0" w:rsidR="004872D2" w:rsidRDefault="0004602E" w:rsidP="004872D2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2. </w:t>
      </w:r>
      <w:r w:rsidR="004872D2">
        <w:rPr>
          <w:rFonts w:eastAsiaTheme="minorEastAsia"/>
          <w:sz w:val="24"/>
          <w:szCs w:val="24"/>
        </w:rPr>
        <w:t>Prilikom unosa StavkeZapisnikaOPrijemuMaterija, u kolonu sifJM upisuje se odgovarajuća vrednost za unetu vrednost sifProizvoda.</w:t>
      </w:r>
    </w:p>
    <w:p w14:paraId="13181C9D" w14:textId="77777777" w:rsidR="00023208" w:rsidRPr="00023208" w:rsidRDefault="00023208" w:rsidP="00023208">
      <w:pPr>
        <w:spacing w:after="40"/>
        <w:rPr>
          <w:rFonts w:eastAsiaTheme="minorEastAsia"/>
          <w:sz w:val="24"/>
          <w:szCs w:val="24"/>
        </w:rPr>
      </w:pPr>
      <w:r w:rsidRPr="00023208">
        <w:rPr>
          <w:rFonts w:eastAsiaTheme="minorEastAsia"/>
          <w:sz w:val="24"/>
          <w:szCs w:val="24"/>
        </w:rPr>
        <w:t>CREATE OR REPLACE TRIGGER "TRG_INSERT_STAVKAZOPM"</w:t>
      </w:r>
    </w:p>
    <w:p w14:paraId="1F0E640A" w14:textId="77777777" w:rsidR="00023208" w:rsidRPr="00023208" w:rsidRDefault="00023208" w:rsidP="00023208">
      <w:pPr>
        <w:spacing w:after="40"/>
        <w:rPr>
          <w:rFonts w:eastAsiaTheme="minorEastAsia"/>
          <w:sz w:val="24"/>
          <w:szCs w:val="24"/>
        </w:rPr>
      </w:pPr>
      <w:r w:rsidRPr="00023208">
        <w:rPr>
          <w:rFonts w:eastAsiaTheme="minorEastAsia"/>
          <w:sz w:val="24"/>
          <w:szCs w:val="24"/>
        </w:rPr>
        <w:t>BEFORE INSERT</w:t>
      </w:r>
    </w:p>
    <w:p w14:paraId="0620A589" w14:textId="77777777" w:rsidR="00023208" w:rsidRPr="00023208" w:rsidRDefault="00023208" w:rsidP="00023208">
      <w:pPr>
        <w:spacing w:after="40"/>
        <w:rPr>
          <w:rFonts w:eastAsiaTheme="minorEastAsia"/>
          <w:sz w:val="24"/>
          <w:szCs w:val="24"/>
        </w:rPr>
      </w:pPr>
      <w:r w:rsidRPr="00023208">
        <w:rPr>
          <w:rFonts w:eastAsiaTheme="minorEastAsia"/>
          <w:sz w:val="24"/>
          <w:szCs w:val="24"/>
        </w:rPr>
        <w:t>ON StavkaZapisnikaOPrijemuMaterijala</w:t>
      </w:r>
    </w:p>
    <w:p w14:paraId="2D7B1A57" w14:textId="77777777" w:rsidR="00023208" w:rsidRPr="00023208" w:rsidRDefault="00023208" w:rsidP="00023208">
      <w:pPr>
        <w:spacing w:after="40"/>
        <w:rPr>
          <w:rFonts w:eastAsiaTheme="minorEastAsia"/>
          <w:sz w:val="24"/>
          <w:szCs w:val="24"/>
        </w:rPr>
      </w:pPr>
      <w:r w:rsidRPr="00023208">
        <w:rPr>
          <w:rFonts w:eastAsiaTheme="minorEastAsia"/>
          <w:sz w:val="24"/>
          <w:szCs w:val="24"/>
        </w:rPr>
        <w:lastRenderedPageBreak/>
        <w:t>FOR EACH ROW</w:t>
      </w:r>
    </w:p>
    <w:p w14:paraId="66AE3D77" w14:textId="77777777" w:rsidR="00023208" w:rsidRPr="00023208" w:rsidRDefault="00023208" w:rsidP="00023208">
      <w:pPr>
        <w:spacing w:after="40"/>
        <w:rPr>
          <w:rFonts w:eastAsiaTheme="minorEastAsia"/>
          <w:sz w:val="24"/>
          <w:szCs w:val="24"/>
        </w:rPr>
      </w:pPr>
      <w:r w:rsidRPr="00023208">
        <w:rPr>
          <w:rFonts w:eastAsiaTheme="minorEastAsia"/>
          <w:sz w:val="24"/>
          <w:szCs w:val="24"/>
        </w:rPr>
        <w:t>DECLARE</w:t>
      </w:r>
    </w:p>
    <w:p w14:paraId="4578F178" w14:textId="77777777" w:rsidR="00023208" w:rsidRPr="00023208" w:rsidRDefault="00023208" w:rsidP="00023208">
      <w:pPr>
        <w:spacing w:after="40"/>
        <w:rPr>
          <w:rFonts w:eastAsiaTheme="minorEastAsia"/>
          <w:sz w:val="24"/>
          <w:szCs w:val="24"/>
        </w:rPr>
      </w:pPr>
      <w:r w:rsidRPr="00023208">
        <w:rPr>
          <w:rFonts w:eastAsiaTheme="minorEastAsia"/>
          <w:sz w:val="24"/>
          <w:szCs w:val="24"/>
        </w:rPr>
        <w:t>v_sifra NUMBER;</w:t>
      </w:r>
    </w:p>
    <w:p w14:paraId="4BD4705E" w14:textId="77777777" w:rsidR="00023208" w:rsidRPr="00023208" w:rsidRDefault="00023208" w:rsidP="00023208">
      <w:pPr>
        <w:spacing w:after="40"/>
        <w:rPr>
          <w:rFonts w:eastAsiaTheme="minorEastAsia"/>
          <w:sz w:val="24"/>
          <w:szCs w:val="24"/>
        </w:rPr>
      </w:pPr>
      <w:r w:rsidRPr="00023208">
        <w:rPr>
          <w:rFonts w:eastAsiaTheme="minorEastAsia"/>
          <w:sz w:val="24"/>
          <w:szCs w:val="24"/>
        </w:rPr>
        <w:t>BEGIN</w:t>
      </w:r>
    </w:p>
    <w:p w14:paraId="2FE7B5F1" w14:textId="77777777" w:rsidR="00023208" w:rsidRPr="00023208" w:rsidRDefault="00023208" w:rsidP="00023208">
      <w:pPr>
        <w:spacing w:after="40"/>
        <w:rPr>
          <w:rFonts w:eastAsiaTheme="minorEastAsia"/>
          <w:sz w:val="24"/>
          <w:szCs w:val="24"/>
        </w:rPr>
      </w:pPr>
      <w:r w:rsidRPr="00023208">
        <w:rPr>
          <w:rFonts w:eastAsiaTheme="minorEastAsia"/>
          <w:sz w:val="24"/>
          <w:szCs w:val="24"/>
        </w:rPr>
        <w:t>SELECT sifJM INTO v_sifra</w:t>
      </w:r>
    </w:p>
    <w:p w14:paraId="673BB8B0" w14:textId="77777777" w:rsidR="00023208" w:rsidRPr="00023208" w:rsidRDefault="00023208" w:rsidP="00023208">
      <w:pPr>
        <w:spacing w:after="40"/>
        <w:rPr>
          <w:rFonts w:eastAsiaTheme="minorEastAsia"/>
          <w:sz w:val="24"/>
          <w:szCs w:val="24"/>
        </w:rPr>
      </w:pPr>
      <w:r w:rsidRPr="00023208">
        <w:rPr>
          <w:rFonts w:eastAsiaTheme="minorEastAsia"/>
          <w:sz w:val="24"/>
          <w:szCs w:val="24"/>
        </w:rPr>
        <w:t>FROM Proizvod</w:t>
      </w:r>
    </w:p>
    <w:p w14:paraId="7929257B" w14:textId="77777777" w:rsidR="00023208" w:rsidRPr="00023208" w:rsidRDefault="00023208" w:rsidP="00023208">
      <w:pPr>
        <w:spacing w:after="40"/>
        <w:rPr>
          <w:rFonts w:eastAsiaTheme="minorEastAsia"/>
          <w:sz w:val="24"/>
          <w:szCs w:val="24"/>
        </w:rPr>
      </w:pPr>
      <w:r w:rsidRPr="00023208">
        <w:rPr>
          <w:rFonts w:eastAsiaTheme="minorEastAsia"/>
          <w:sz w:val="24"/>
          <w:szCs w:val="24"/>
        </w:rPr>
        <w:t>WHERE sifProizvoda=:NEW.sifProizvoda;</w:t>
      </w:r>
    </w:p>
    <w:p w14:paraId="3A8FCEF4" w14:textId="77777777" w:rsidR="00023208" w:rsidRPr="00023208" w:rsidRDefault="00023208" w:rsidP="00023208">
      <w:pPr>
        <w:spacing w:after="40"/>
        <w:rPr>
          <w:rFonts w:eastAsiaTheme="minorEastAsia"/>
          <w:sz w:val="24"/>
          <w:szCs w:val="24"/>
        </w:rPr>
      </w:pPr>
      <w:r w:rsidRPr="00023208">
        <w:rPr>
          <w:rFonts w:eastAsiaTheme="minorEastAsia"/>
          <w:sz w:val="24"/>
          <w:szCs w:val="24"/>
        </w:rPr>
        <w:t>:NEW.sifJM := v_sifra;</w:t>
      </w:r>
    </w:p>
    <w:p w14:paraId="072773B7" w14:textId="3A033671" w:rsidR="004872D2" w:rsidRDefault="00023208" w:rsidP="00023208">
      <w:pPr>
        <w:spacing w:after="40"/>
        <w:rPr>
          <w:rFonts w:eastAsiaTheme="minorEastAsia"/>
          <w:sz w:val="24"/>
          <w:szCs w:val="24"/>
        </w:rPr>
      </w:pPr>
      <w:r w:rsidRPr="00023208">
        <w:rPr>
          <w:rFonts w:eastAsiaTheme="minorEastAsia"/>
          <w:sz w:val="24"/>
          <w:szCs w:val="24"/>
        </w:rPr>
        <w:t>END;</w:t>
      </w:r>
    </w:p>
    <w:p w14:paraId="61BA9AA7" w14:textId="48117792" w:rsidR="00E62387" w:rsidRDefault="00E62387" w:rsidP="004872D2">
      <w:pPr>
        <w:spacing w:after="40"/>
        <w:rPr>
          <w:rFonts w:eastAsiaTheme="minorEastAsia"/>
          <w:sz w:val="24"/>
          <w:szCs w:val="24"/>
        </w:rPr>
      </w:pPr>
    </w:p>
    <w:p w14:paraId="0F8EDC8B" w14:textId="210DBED7" w:rsidR="004872D2" w:rsidRDefault="00E36575" w:rsidP="004872D2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3. </w:t>
      </w:r>
      <w:r w:rsidR="004872D2">
        <w:rPr>
          <w:rFonts w:eastAsiaTheme="minorEastAsia"/>
          <w:sz w:val="24"/>
          <w:szCs w:val="24"/>
        </w:rPr>
        <w:t>Triger prilikom izmene vrednosti sifProizvoda u okviru StavkeZapisnikaOPrijemuMaterijala, u kolonu sifJM upisuje odgovarajuću vrednost na osnovu nove vrednosti za sifProizvoda.</w:t>
      </w:r>
    </w:p>
    <w:p w14:paraId="2E2C0D66" w14:textId="77777777" w:rsidR="00F84830" w:rsidRPr="00F84830" w:rsidRDefault="00F84830" w:rsidP="00F84830">
      <w:pPr>
        <w:spacing w:after="40"/>
        <w:rPr>
          <w:rFonts w:eastAsiaTheme="minorEastAsia"/>
          <w:sz w:val="24"/>
          <w:szCs w:val="24"/>
        </w:rPr>
      </w:pPr>
      <w:r w:rsidRPr="00F84830">
        <w:rPr>
          <w:rFonts w:eastAsiaTheme="minorEastAsia"/>
          <w:sz w:val="24"/>
          <w:szCs w:val="24"/>
        </w:rPr>
        <w:t>CREATE OR REPLACE TRIGGER "TRG_UPDATE_SIFPROIZVODA_STAVKAZOPM"</w:t>
      </w:r>
    </w:p>
    <w:p w14:paraId="6B0ACE1B" w14:textId="77777777" w:rsidR="00F84830" w:rsidRPr="00F84830" w:rsidRDefault="00F84830" w:rsidP="00F84830">
      <w:pPr>
        <w:spacing w:after="40"/>
        <w:rPr>
          <w:rFonts w:eastAsiaTheme="minorEastAsia"/>
          <w:sz w:val="24"/>
          <w:szCs w:val="24"/>
        </w:rPr>
      </w:pPr>
      <w:r w:rsidRPr="00F84830">
        <w:rPr>
          <w:rFonts w:eastAsiaTheme="minorEastAsia"/>
          <w:sz w:val="24"/>
          <w:szCs w:val="24"/>
        </w:rPr>
        <w:t>BEFORE UPDATE OF sifProizvoda</w:t>
      </w:r>
    </w:p>
    <w:p w14:paraId="1891C9A9" w14:textId="77777777" w:rsidR="00F84830" w:rsidRPr="00F84830" w:rsidRDefault="00F84830" w:rsidP="00F84830">
      <w:pPr>
        <w:spacing w:after="40"/>
        <w:rPr>
          <w:rFonts w:eastAsiaTheme="minorEastAsia"/>
          <w:sz w:val="24"/>
          <w:szCs w:val="24"/>
        </w:rPr>
      </w:pPr>
      <w:r w:rsidRPr="00F84830">
        <w:rPr>
          <w:rFonts w:eastAsiaTheme="minorEastAsia"/>
          <w:sz w:val="24"/>
          <w:szCs w:val="24"/>
        </w:rPr>
        <w:t>ON StavkaZapisnikaOPrijemuMaterijala</w:t>
      </w:r>
    </w:p>
    <w:p w14:paraId="2BF228F2" w14:textId="77777777" w:rsidR="00F84830" w:rsidRPr="00F84830" w:rsidRDefault="00F84830" w:rsidP="00F84830">
      <w:pPr>
        <w:spacing w:after="40"/>
        <w:rPr>
          <w:rFonts w:eastAsiaTheme="minorEastAsia"/>
          <w:sz w:val="24"/>
          <w:szCs w:val="24"/>
        </w:rPr>
      </w:pPr>
      <w:r w:rsidRPr="00F84830">
        <w:rPr>
          <w:rFonts w:eastAsiaTheme="minorEastAsia"/>
          <w:sz w:val="24"/>
          <w:szCs w:val="24"/>
        </w:rPr>
        <w:t>FOR EACH ROW</w:t>
      </w:r>
    </w:p>
    <w:p w14:paraId="04198982" w14:textId="77777777" w:rsidR="00F84830" w:rsidRPr="00F84830" w:rsidRDefault="00F84830" w:rsidP="00F84830">
      <w:pPr>
        <w:spacing w:after="40"/>
        <w:rPr>
          <w:rFonts w:eastAsiaTheme="minorEastAsia"/>
          <w:sz w:val="24"/>
          <w:szCs w:val="24"/>
        </w:rPr>
      </w:pPr>
      <w:r w:rsidRPr="00F84830">
        <w:rPr>
          <w:rFonts w:eastAsiaTheme="minorEastAsia"/>
          <w:sz w:val="24"/>
          <w:szCs w:val="24"/>
        </w:rPr>
        <w:t>DECLARE</w:t>
      </w:r>
    </w:p>
    <w:p w14:paraId="62BCFF8A" w14:textId="77777777" w:rsidR="00F84830" w:rsidRPr="00F84830" w:rsidRDefault="00F84830" w:rsidP="00F84830">
      <w:pPr>
        <w:spacing w:after="40"/>
        <w:rPr>
          <w:rFonts w:eastAsiaTheme="minorEastAsia"/>
          <w:sz w:val="24"/>
          <w:szCs w:val="24"/>
        </w:rPr>
      </w:pPr>
      <w:r w:rsidRPr="00F84830">
        <w:rPr>
          <w:rFonts w:eastAsiaTheme="minorEastAsia"/>
          <w:sz w:val="24"/>
          <w:szCs w:val="24"/>
        </w:rPr>
        <w:t>v_sifra NUMBER;</w:t>
      </w:r>
    </w:p>
    <w:p w14:paraId="07A43DA2" w14:textId="77777777" w:rsidR="00F84830" w:rsidRPr="00F84830" w:rsidRDefault="00F84830" w:rsidP="00F84830">
      <w:pPr>
        <w:spacing w:after="40"/>
        <w:rPr>
          <w:rFonts w:eastAsiaTheme="minorEastAsia"/>
          <w:sz w:val="24"/>
          <w:szCs w:val="24"/>
        </w:rPr>
      </w:pPr>
      <w:r w:rsidRPr="00F84830">
        <w:rPr>
          <w:rFonts w:eastAsiaTheme="minorEastAsia"/>
          <w:sz w:val="24"/>
          <w:szCs w:val="24"/>
        </w:rPr>
        <w:t>BEGIN</w:t>
      </w:r>
    </w:p>
    <w:p w14:paraId="42DD23ED" w14:textId="77777777" w:rsidR="00F84830" w:rsidRPr="00F84830" w:rsidRDefault="00F84830" w:rsidP="00F84830">
      <w:pPr>
        <w:spacing w:after="40"/>
        <w:rPr>
          <w:rFonts w:eastAsiaTheme="minorEastAsia"/>
          <w:sz w:val="24"/>
          <w:szCs w:val="24"/>
        </w:rPr>
      </w:pPr>
      <w:r w:rsidRPr="00F84830">
        <w:rPr>
          <w:rFonts w:eastAsiaTheme="minorEastAsia"/>
          <w:sz w:val="24"/>
          <w:szCs w:val="24"/>
        </w:rPr>
        <w:t>SELECT sifJM INTO v_sifra</w:t>
      </w:r>
    </w:p>
    <w:p w14:paraId="38B81E27" w14:textId="77777777" w:rsidR="00F84830" w:rsidRPr="00F84830" w:rsidRDefault="00F84830" w:rsidP="00F84830">
      <w:pPr>
        <w:spacing w:after="40"/>
        <w:rPr>
          <w:rFonts w:eastAsiaTheme="minorEastAsia"/>
          <w:sz w:val="24"/>
          <w:szCs w:val="24"/>
        </w:rPr>
      </w:pPr>
      <w:r w:rsidRPr="00F84830">
        <w:rPr>
          <w:rFonts w:eastAsiaTheme="minorEastAsia"/>
          <w:sz w:val="24"/>
          <w:szCs w:val="24"/>
        </w:rPr>
        <w:t>FROM Proizvod</w:t>
      </w:r>
    </w:p>
    <w:p w14:paraId="0A699CF5" w14:textId="77777777" w:rsidR="00F84830" w:rsidRPr="00F84830" w:rsidRDefault="00F84830" w:rsidP="00F84830">
      <w:pPr>
        <w:spacing w:after="40"/>
        <w:rPr>
          <w:rFonts w:eastAsiaTheme="minorEastAsia"/>
          <w:sz w:val="24"/>
          <w:szCs w:val="24"/>
        </w:rPr>
      </w:pPr>
      <w:r w:rsidRPr="00F84830">
        <w:rPr>
          <w:rFonts w:eastAsiaTheme="minorEastAsia"/>
          <w:sz w:val="24"/>
          <w:szCs w:val="24"/>
        </w:rPr>
        <w:t>WHERE sifProizvoda=:NEW.sifProizvoda;</w:t>
      </w:r>
    </w:p>
    <w:p w14:paraId="10B70DDE" w14:textId="77777777" w:rsidR="00F84830" w:rsidRPr="00F84830" w:rsidRDefault="00F84830" w:rsidP="00F84830">
      <w:pPr>
        <w:spacing w:after="40"/>
        <w:rPr>
          <w:rFonts w:eastAsiaTheme="minorEastAsia"/>
          <w:sz w:val="24"/>
          <w:szCs w:val="24"/>
        </w:rPr>
      </w:pPr>
      <w:r w:rsidRPr="00F84830">
        <w:rPr>
          <w:rFonts w:eastAsiaTheme="minorEastAsia"/>
          <w:sz w:val="24"/>
          <w:szCs w:val="24"/>
        </w:rPr>
        <w:t>:NEW.sifJM:=v_sifra;</w:t>
      </w:r>
    </w:p>
    <w:p w14:paraId="009A9BD0" w14:textId="70747252" w:rsidR="004872D2" w:rsidRDefault="00F84830" w:rsidP="00F84830">
      <w:pPr>
        <w:spacing w:after="40"/>
        <w:rPr>
          <w:rFonts w:eastAsiaTheme="minorEastAsia"/>
          <w:sz w:val="24"/>
          <w:szCs w:val="24"/>
        </w:rPr>
      </w:pPr>
      <w:r w:rsidRPr="00F84830">
        <w:rPr>
          <w:rFonts w:eastAsiaTheme="minorEastAsia"/>
          <w:sz w:val="24"/>
          <w:szCs w:val="24"/>
        </w:rPr>
        <w:t>END;</w:t>
      </w:r>
    </w:p>
    <w:p w14:paraId="3E52A681" w14:textId="77777777" w:rsidR="00F84830" w:rsidRDefault="00F84830" w:rsidP="00F84830">
      <w:pPr>
        <w:spacing w:after="40"/>
        <w:rPr>
          <w:rFonts w:eastAsiaTheme="minorEastAsia"/>
          <w:sz w:val="24"/>
          <w:szCs w:val="24"/>
        </w:rPr>
      </w:pPr>
    </w:p>
    <w:p w14:paraId="46582798" w14:textId="622D70F5" w:rsidR="004872D2" w:rsidRDefault="00E36575" w:rsidP="004872D2">
      <w:pPr>
        <w:rPr>
          <w:rFonts w:eastAsiaTheme="minorEastAsia"/>
          <w:sz w:val="24"/>
          <w:szCs w:val="24"/>
        </w:rPr>
      </w:pPr>
      <w:r>
        <w:rPr>
          <w:rFonts w:eastAsiaTheme="minorEastAsia"/>
          <w:sz w:val="24"/>
          <w:szCs w:val="24"/>
        </w:rPr>
        <w:t xml:space="preserve">4. </w:t>
      </w:r>
      <w:r w:rsidR="004872D2" w:rsidRPr="000561DF">
        <w:rPr>
          <w:rFonts w:eastAsiaTheme="minorEastAsia"/>
          <w:sz w:val="24"/>
          <w:szCs w:val="24"/>
        </w:rPr>
        <w:t>Zabraniti direktno ažuriranje kolone</w:t>
      </w:r>
      <w:r w:rsidR="004872D2">
        <w:rPr>
          <w:rFonts w:eastAsiaTheme="minorEastAsia"/>
          <w:sz w:val="24"/>
          <w:szCs w:val="24"/>
        </w:rPr>
        <w:t xml:space="preserve"> sifJM u okviru StavkeZapisnikaOPrijemuMaterijala.</w:t>
      </w:r>
    </w:p>
    <w:p w14:paraId="495C8BC7" w14:textId="77777777" w:rsidR="0018791D" w:rsidRPr="0018791D" w:rsidRDefault="0018791D" w:rsidP="0018791D">
      <w:pPr>
        <w:spacing w:after="40"/>
        <w:rPr>
          <w:rFonts w:eastAsiaTheme="minorEastAsia"/>
          <w:sz w:val="24"/>
          <w:szCs w:val="24"/>
        </w:rPr>
      </w:pPr>
      <w:r w:rsidRPr="0018791D">
        <w:rPr>
          <w:rFonts w:eastAsiaTheme="minorEastAsia"/>
          <w:sz w:val="24"/>
          <w:szCs w:val="24"/>
        </w:rPr>
        <w:t>CREATE OR REPLACE TRIGGER "TRG_UPDATE_SIFJM_STAVKAZOPM"</w:t>
      </w:r>
    </w:p>
    <w:p w14:paraId="7E6B2AC1" w14:textId="77777777" w:rsidR="0018791D" w:rsidRPr="0018791D" w:rsidRDefault="0018791D" w:rsidP="0018791D">
      <w:pPr>
        <w:spacing w:after="40"/>
        <w:rPr>
          <w:rFonts w:eastAsiaTheme="minorEastAsia"/>
          <w:sz w:val="24"/>
          <w:szCs w:val="24"/>
        </w:rPr>
      </w:pPr>
      <w:r w:rsidRPr="0018791D">
        <w:rPr>
          <w:rFonts w:eastAsiaTheme="minorEastAsia"/>
          <w:sz w:val="24"/>
          <w:szCs w:val="24"/>
        </w:rPr>
        <w:t xml:space="preserve"> AFTER UPDATE OF sifJM</w:t>
      </w:r>
    </w:p>
    <w:p w14:paraId="705429AB" w14:textId="77777777" w:rsidR="0018791D" w:rsidRPr="0018791D" w:rsidRDefault="0018791D" w:rsidP="0018791D">
      <w:pPr>
        <w:spacing w:after="40"/>
        <w:rPr>
          <w:rFonts w:eastAsiaTheme="minorEastAsia"/>
          <w:sz w:val="24"/>
          <w:szCs w:val="24"/>
        </w:rPr>
      </w:pPr>
      <w:r w:rsidRPr="0018791D">
        <w:rPr>
          <w:rFonts w:eastAsiaTheme="minorEastAsia"/>
          <w:sz w:val="24"/>
          <w:szCs w:val="24"/>
        </w:rPr>
        <w:t xml:space="preserve"> ON StavkaZapisnikaOPrijemuMaterijala</w:t>
      </w:r>
    </w:p>
    <w:p w14:paraId="67CF7330" w14:textId="77777777" w:rsidR="0018791D" w:rsidRPr="0018791D" w:rsidRDefault="0018791D" w:rsidP="0018791D">
      <w:pPr>
        <w:spacing w:after="40"/>
        <w:rPr>
          <w:rFonts w:eastAsiaTheme="minorEastAsia"/>
          <w:sz w:val="24"/>
          <w:szCs w:val="24"/>
        </w:rPr>
      </w:pPr>
      <w:r w:rsidRPr="0018791D">
        <w:rPr>
          <w:rFonts w:eastAsiaTheme="minorEastAsia"/>
          <w:sz w:val="24"/>
          <w:szCs w:val="24"/>
        </w:rPr>
        <w:t xml:space="preserve"> BEGIN</w:t>
      </w:r>
    </w:p>
    <w:p w14:paraId="1C82F233" w14:textId="77777777" w:rsidR="0018791D" w:rsidRPr="0018791D" w:rsidRDefault="0018791D" w:rsidP="0018791D">
      <w:pPr>
        <w:spacing w:after="40"/>
        <w:rPr>
          <w:rFonts w:eastAsiaTheme="minorEastAsia"/>
          <w:sz w:val="24"/>
          <w:szCs w:val="24"/>
        </w:rPr>
      </w:pPr>
      <w:r w:rsidRPr="0018791D">
        <w:rPr>
          <w:rFonts w:eastAsiaTheme="minorEastAsia"/>
          <w:sz w:val="24"/>
          <w:szCs w:val="24"/>
        </w:rPr>
        <w:t xml:space="preserve"> RAISE_APPLICATION_ERROR (</w:t>
      </w:r>
    </w:p>
    <w:p w14:paraId="6692485F" w14:textId="77777777" w:rsidR="0018791D" w:rsidRPr="0018791D" w:rsidRDefault="0018791D" w:rsidP="0018791D">
      <w:pPr>
        <w:spacing w:after="40"/>
        <w:rPr>
          <w:rFonts w:eastAsiaTheme="minorEastAsia"/>
          <w:sz w:val="24"/>
          <w:szCs w:val="24"/>
        </w:rPr>
      </w:pPr>
      <w:r w:rsidRPr="0018791D">
        <w:rPr>
          <w:rFonts w:eastAsiaTheme="minorEastAsia"/>
          <w:sz w:val="24"/>
          <w:szCs w:val="24"/>
        </w:rPr>
        <w:t xml:space="preserve"> NUM =&gt; -20000,</w:t>
      </w:r>
    </w:p>
    <w:p w14:paraId="14EF470C" w14:textId="77777777" w:rsidR="0018791D" w:rsidRPr="0018791D" w:rsidRDefault="0018791D" w:rsidP="0018791D">
      <w:pPr>
        <w:spacing w:after="40"/>
        <w:rPr>
          <w:rFonts w:eastAsiaTheme="minorEastAsia"/>
          <w:sz w:val="24"/>
          <w:szCs w:val="24"/>
        </w:rPr>
      </w:pPr>
      <w:r w:rsidRPr="0018791D">
        <w:rPr>
          <w:rFonts w:eastAsiaTheme="minorEastAsia"/>
          <w:sz w:val="24"/>
          <w:szCs w:val="24"/>
        </w:rPr>
        <w:t xml:space="preserve"> MSG =&gt; 'NE SMETE DA MENJATE POLJE SIFJM IZ TABELE STAVKAZAPISNIKAOPRIJEMUMATERIJALA');</w:t>
      </w:r>
    </w:p>
    <w:p w14:paraId="041DA0C5" w14:textId="3A85455E" w:rsidR="00C33344" w:rsidRPr="00C33344" w:rsidRDefault="0018791D" w:rsidP="0018791D">
      <w:pPr>
        <w:spacing w:after="40"/>
      </w:pPr>
      <w:r w:rsidRPr="0018791D">
        <w:rPr>
          <w:rFonts w:eastAsiaTheme="minorEastAsia"/>
          <w:sz w:val="24"/>
          <w:szCs w:val="24"/>
        </w:rPr>
        <w:t xml:space="preserve"> END;</w:t>
      </w:r>
    </w:p>
    <w:p w14:paraId="40456EBE" w14:textId="77777777" w:rsidR="44FCCAE3" w:rsidRDefault="44FCCAE3" w:rsidP="7D30F917">
      <w:pPr>
        <w:pStyle w:val="Heading1"/>
        <w:rPr>
          <w:sz w:val="24"/>
          <w:szCs w:val="24"/>
        </w:rPr>
      </w:pPr>
      <w:r w:rsidRPr="7D30F917">
        <w:lastRenderedPageBreak/>
        <w:t>OPTIMIZACIJA BAZE PODATAKA</w:t>
      </w:r>
    </w:p>
    <w:p w14:paraId="42B6347B" w14:textId="347DD8C2" w:rsidR="67E65B65" w:rsidRDefault="67E65B65" w:rsidP="7D30F917">
      <w:pPr>
        <w:pStyle w:val="Heading2"/>
      </w:pPr>
      <w:r w:rsidRPr="7D30F917">
        <w:t xml:space="preserve"> Definisanje i analiza indeksa</w:t>
      </w:r>
    </w:p>
    <w:p w14:paraId="5AF152B5" w14:textId="77777777" w:rsidR="000210E1" w:rsidRPr="000210E1" w:rsidRDefault="000210E1" w:rsidP="000210E1">
      <w:pPr>
        <w:rPr>
          <w:sz w:val="6"/>
        </w:rPr>
      </w:pPr>
    </w:p>
    <w:p w14:paraId="6579742F" w14:textId="77777777" w:rsidR="000210E1" w:rsidRPr="00122807" w:rsidRDefault="000210E1" w:rsidP="000210E1">
      <w:pPr>
        <w:spacing w:after="160" w:line="259" w:lineRule="auto"/>
        <w:rPr>
          <w:rFonts w:ascii="Calibri" w:eastAsia="Calibri" w:hAnsi="Calibri" w:cs="Times New Roman"/>
          <w:b/>
          <w:sz w:val="24"/>
          <w:szCs w:val="24"/>
          <w:u w:val="single"/>
          <w:lang w:val="sr-Latn-RS"/>
        </w:rPr>
      </w:pPr>
      <w:r w:rsidRPr="00122807">
        <w:rPr>
          <w:rFonts w:ascii="Calibri" w:eastAsia="Calibri" w:hAnsi="Calibri" w:cs="Times New Roman"/>
          <w:b/>
          <w:sz w:val="24"/>
          <w:szCs w:val="24"/>
          <w:u w:val="single"/>
          <w:lang w:val="sr-Latn-RS"/>
        </w:rPr>
        <w:t>Skeniranje indeksa po opsegu (Range)</w:t>
      </w:r>
    </w:p>
    <w:p w14:paraId="7F6B2382" w14:textId="7A48B61D" w:rsidR="000210E1" w:rsidRPr="00122807" w:rsidRDefault="000210E1" w:rsidP="000210E1">
      <w:pPr>
        <w:spacing w:after="160" w:line="259" w:lineRule="auto"/>
        <w:rPr>
          <w:rFonts w:ascii="Calibri" w:eastAsia="Calibri" w:hAnsi="Calibri" w:cs="Times New Roman"/>
          <w:sz w:val="24"/>
          <w:szCs w:val="24"/>
        </w:rPr>
      </w:pPr>
      <w:r w:rsidRPr="00122807">
        <w:rPr>
          <w:rFonts w:ascii="Calibri" w:eastAsia="Calibri" w:hAnsi="Calibri" w:cs="Times New Roman"/>
          <w:sz w:val="24"/>
          <w:szCs w:val="24"/>
          <w:lang w:val="sr-Latn-RS"/>
        </w:rPr>
        <w:t xml:space="preserve">Kako se često pretražuju zapisniciOPrijemuMaterijala za nekog konkretnog poslovnog partnera , kandidat za indeks je kolona sifPartnera koja predstavlja spoljni ključ u tabeli zapisnikOPrijemuMaterijala. Kreiranjem indeksa se ubrzava proces spajanja ove dve tabele. </w:t>
      </w:r>
    </w:p>
    <w:p w14:paraId="4C3E3CC5" w14:textId="77777777" w:rsidR="000210E1" w:rsidRPr="00122807" w:rsidRDefault="000210E1" w:rsidP="000210E1">
      <w:pPr>
        <w:spacing w:after="16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122807">
        <w:rPr>
          <w:rFonts w:ascii="Calibri" w:eastAsia="Calibri" w:hAnsi="Calibri" w:cs="Times New Roman"/>
          <w:sz w:val="24"/>
          <w:szCs w:val="24"/>
          <w:lang w:val="sr-Latn-RS"/>
        </w:rPr>
        <w:t>Izvršavanje sledećeg upita pre kreiranja indeksa traje 0.029s. Ukupni troškovi su 6.</w:t>
      </w:r>
    </w:p>
    <w:p w14:paraId="0AAE25DD" w14:textId="77777777" w:rsidR="000210E1" w:rsidRPr="00122807" w:rsidRDefault="000210E1" w:rsidP="000210E1">
      <w:pPr>
        <w:spacing w:after="4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122807">
        <w:rPr>
          <w:rFonts w:ascii="Calibri" w:eastAsia="Calibri" w:hAnsi="Calibri" w:cs="Times New Roman"/>
          <w:sz w:val="24"/>
          <w:szCs w:val="24"/>
          <w:lang w:val="sr-Latn-RS"/>
        </w:rPr>
        <w:t>SELECT *</w:t>
      </w:r>
    </w:p>
    <w:p w14:paraId="55EF5006" w14:textId="77777777" w:rsidR="000210E1" w:rsidRPr="00122807" w:rsidRDefault="000210E1" w:rsidP="000210E1">
      <w:pPr>
        <w:spacing w:after="4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122807">
        <w:rPr>
          <w:rFonts w:ascii="Calibri" w:eastAsia="Calibri" w:hAnsi="Calibri" w:cs="Times New Roman"/>
          <w:sz w:val="24"/>
          <w:szCs w:val="24"/>
          <w:lang w:val="sr-Latn-RS"/>
        </w:rPr>
        <w:t>FROM zapisnikOPrijemuMaterijala</w:t>
      </w:r>
    </w:p>
    <w:p w14:paraId="502625A0" w14:textId="60BDC26C" w:rsidR="000210E1" w:rsidRPr="00122807" w:rsidRDefault="000210E1" w:rsidP="000210E1">
      <w:pPr>
        <w:spacing w:after="4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122807">
        <w:rPr>
          <w:rFonts w:ascii="Calibri" w:eastAsia="Calibri" w:hAnsi="Calibri" w:cs="Times New Roman"/>
          <w:sz w:val="24"/>
          <w:szCs w:val="24"/>
          <w:lang w:val="sr-Latn-RS"/>
        </w:rPr>
        <w:t>WHERE sifPartnera = 5;</w:t>
      </w:r>
    </w:p>
    <w:p w14:paraId="627E554C" w14:textId="77777777" w:rsidR="000210E1" w:rsidRPr="000210E1" w:rsidRDefault="000210E1" w:rsidP="000210E1">
      <w:pPr>
        <w:spacing w:after="4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0210E1">
        <w:rPr>
          <w:rFonts w:ascii="Calibri" w:eastAsia="Calibri" w:hAnsi="Calibri" w:cs="Times New Roman"/>
          <w:noProof/>
          <w:sz w:val="24"/>
          <w:szCs w:val="24"/>
          <w:lang w:val="sr-Latn-RS" w:eastAsia="sr-Latn-RS"/>
        </w:rPr>
        <w:drawing>
          <wp:inline distT="0" distB="0" distL="0" distR="0" wp14:anchorId="07ECAC5B" wp14:editId="481B330E">
            <wp:extent cx="5111752" cy="2215243"/>
            <wp:effectExtent l="19050" t="19050" r="12700" b="139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9699" cy="2227354"/>
                    </a:xfrm>
                    <a:prstGeom prst="rect">
                      <a:avLst/>
                    </a:prstGeom>
                    <a:noFill/>
                    <a:ln>
                      <a:solidFill>
                        <a:sysClr val="windowText" lastClr="000000"/>
                      </a:solidFill>
                    </a:ln>
                  </pic:spPr>
                </pic:pic>
              </a:graphicData>
            </a:graphic>
          </wp:inline>
        </w:drawing>
      </w:r>
    </w:p>
    <w:p w14:paraId="239B2D36" w14:textId="77777777" w:rsidR="000210E1" w:rsidRPr="000210E1" w:rsidRDefault="000210E1" w:rsidP="000210E1">
      <w:pPr>
        <w:spacing w:after="160" w:line="259" w:lineRule="auto"/>
        <w:rPr>
          <w:rFonts w:ascii="Calibri" w:eastAsia="Calibri" w:hAnsi="Calibri" w:cs="Times New Roman"/>
          <w:sz w:val="14"/>
          <w:szCs w:val="24"/>
          <w:lang w:val="sr-Latn-RS"/>
        </w:rPr>
      </w:pPr>
    </w:p>
    <w:p w14:paraId="132239FA" w14:textId="77777777" w:rsidR="000210E1" w:rsidRPr="000210E1" w:rsidRDefault="000210E1" w:rsidP="000210E1">
      <w:pPr>
        <w:spacing w:after="160" w:line="259" w:lineRule="auto"/>
        <w:rPr>
          <w:rFonts w:ascii="Calibri" w:eastAsia="Calibri" w:hAnsi="Calibri" w:cs="Times New Roman"/>
          <w:sz w:val="24"/>
          <w:szCs w:val="24"/>
        </w:rPr>
      </w:pPr>
      <w:r w:rsidRPr="000210E1">
        <w:rPr>
          <w:rFonts w:ascii="Calibri" w:eastAsia="Calibri" w:hAnsi="Calibri" w:cs="Times New Roman"/>
          <w:sz w:val="24"/>
          <w:szCs w:val="24"/>
          <w:lang w:val="sr-Latn-RS"/>
        </w:rPr>
        <w:t>Kreiramo indeks I</w:t>
      </w:r>
      <w:r w:rsidRPr="000210E1">
        <w:rPr>
          <w:rFonts w:ascii="Calibri" w:eastAsia="Calibri" w:hAnsi="Calibri" w:cs="Times New Roman"/>
          <w:sz w:val="24"/>
          <w:szCs w:val="24"/>
        </w:rPr>
        <w:t>_SIFPARTNERA:</w:t>
      </w:r>
    </w:p>
    <w:p w14:paraId="3E8163CB" w14:textId="17905FBF" w:rsidR="000210E1" w:rsidRDefault="000210E1" w:rsidP="000210E1">
      <w:pPr>
        <w:spacing w:after="16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0210E1">
        <w:rPr>
          <w:rFonts w:ascii="Calibri" w:eastAsia="Calibri" w:hAnsi="Calibri" w:cs="Times New Roman"/>
          <w:sz w:val="24"/>
          <w:szCs w:val="24"/>
          <w:lang w:val="sr-Latn-RS"/>
        </w:rPr>
        <w:t>create index I_SIFPARTNERA on ZapisnikOPrijemuMaterijala (sifPartnera);</w:t>
      </w:r>
    </w:p>
    <w:p w14:paraId="18B5D2F1" w14:textId="77777777" w:rsidR="000210E1" w:rsidRPr="000210E1" w:rsidRDefault="000210E1" w:rsidP="000210E1">
      <w:pPr>
        <w:spacing w:after="160" w:line="259" w:lineRule="auto"/>
        <w:rPr>
          <w:rFonts w:ascii="Calibri" w:eastAsia="Calibri" w:hAnsi="Calibri" w:cs="Times New Roman"/>
          <w:sz w:val="8"/>
          <w:szCs w:val="24"/>
          <w:lang w:val="sr-Latn-RS"/>
        </w:rPr>
      </w:pPr>
    </w:p>
    <w:p w14:paraId="04DE2B48" w14:textId="77777777" w:rsidR="000210E1" w:rsidRPr="000210E1" w:rsidRDefault="000210E1" w:rsidP="000210E1">
      <w:pPr>
        <w:spacing w:after="16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0210E1">
        <w:rPr>
          <w:rFonts w:ascii="Calibri" w:eastAsia="Calibri" w:hAnsi="Calibri" w:cs="Times New Roman"/>
          <w:sz w:val="24"/>
          <w:szCs w:val="24"/>
          <w:lang w:val="sr-Latn-RS"/>
        </w:rPr>
        <w:t>Nakon kreiranja indeksa vreme izvršavanja je spalo na 0.008s. Ukupni troškovi su spali na 5.</w:t>
      </w:r>
    </w:p>
    <w:p w14:paraId="5B6D4FE7" w14:textId="782C3D0E" w:rsidR="000210E1" w:rsidRPr="000210E1" w:rsidRDefault="000210E1" w:rsidP="000210E1">
      <w:pPr>
        <w:spacing w:after="16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0210E1">
        <w:rPr>
          <w:rFonts w:ascii="Calibri" w:eastAsia="Calibri" w:hAnsi="Calibri" w:cs="Times New Roman"/>
          <w:noProof/>
          <w:sz w:val="24"/>
          <w:szCs w:val="24"/>
          <w:lang w:val="sr-Latn-RS" w:eastAsia="sr-Latn-RS"/>
        </w:rPr>
        <w:drawing>
          <wp:inline distT="0" distB="0" distL="0" distR="0" wp14:anchorId="226B58C8" wp14:editId="0B39BF7C">
            <wp:extent cx="5105400" cy="2323092"/>
            <wp:effectExtent l="19050" t="19050" r="19050" b="203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1579" cy="2330454"/>
                    </a:xfrm>
                    <a:prstGeom prst="rect">
                      <a:avLst/>
                    </a:prstGeom>
                    <a:noFill/>
                    <a:ln>
                      <a:solidFill>
                        <a:sysClr val="windowText" lastClr="000000"/>
                      </a:solidFill>
                    </a:ln>
                  </pic:spPr>
                </pic:pic>
              </a:graphicData>
            </a:graphic>
          </wp:inline>
        </w:drawing>
      </w:r>
    </w:p>
    <w:p w14:paraId="0B9F3BB2" w14:textId="761B8561" w:rsidR="000210E1" w:rsidRPr="00122807" w:rsidRDefault="000210E1" w:rsidP="000210E1">
      <w:pPr>
        <w:spacing w:after="160" w:line="259" w:lineRule="auto"/>
        <w:rPr>
          <w:rFonts w:ascii="Calibri" w:eastAsia="Calibri" w:hAnsi="Calibri" w:cs="Times New Roman"/>
          <w:b/>
          <w:sz w:val="24"/>
          <w:szCs w:val="24"/>
          <w:u w:val="single"/>
          <w:lang w:val="sr-Latn-RS"/>
        </w:rPr>
      </w:pPr>
      <w:r w:rsidRPr="00122807">
        <w:rPr>
          <w:rFonts w:ascii="Calibri" w:eastAsia="Calibri" w:hAnsi="Calibri" w:cs="Times New Roman"/>
          <w:b/>
          <w:sz w:val="24"/>
          <w:szCs w:val="24"/>
          <w:u w:val="single"/>
          <w:lang w:val="sr-Latn-RS"/>
        </w:rPr>
        <w:lastRenderedPageBreak/>
        <w:t xml:space="preserve">Skeniranje indeksa zasnovano na </w:t>
      </w:r>
      <w:r w:rsidRPr="00ED5122">
        <w:rPr>
          <w:rFonts w:ascii="Calibri" w:eastAsia="Calibri" w:hAnsi="Calibri" w:cs="Times New Roman"/>
          <w:b/>
          <w:sz w:val="24"/>
          <w:szCs w:val="24"/>
          <w:u w:val="single"/>
          <w:lang w:val="sr-Latn-RS"/>
        </w:rPr>
        <w:t>funkcijama</w:t>
      </w:r>
      <w:r w:rsidR="00ED5122" w:rsidRPr="00ED5122">
        <w:rPr>
          <w:u w:val="single"/>
        </w:rPr>
        <w:t xml:space="preserve"> </w:t>
      </w:r>
      <w:r w:rsidR="00ED5122" w:rsidRPr="00ED5122">
        <w:rPr>
          <w:rFonts w:ascii="Calibri" w:eastAsia="Calibri" w:hAnsi="Calibri" w:cs="Times New Roman"/>
          <w:b/>
          <w:sz w:val="24"/>
          <w:szCs w:val="24"/>
          <w:u w:val="single"/>
          <w:lang w:val="sr-Latn-RS"/>
        </w:rPr>
        <w:t>(Function-based)</w:t>
      </w:r>
    </w:p>
    <w:p w14:paraId="76C1C8EB" w14:textId="62BA2D91" w:rsidR="000210E1" w:rsidRPr="00122807" w:rsidRDefault="000210E1" w:rsidP="000210E1">
      <w:pPr>
        <w:spacing w:after="16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122807">
        <w:rPr>
          <w:rFonts w:ascii="Calibri" w:eastAsia="Calibri" w:hAnsi="Calibri" w:cs="Times New Roman"/>
          <w:sz w:val="24"/>
          <w:szCs w:val="24"/>
          <w:lang w:val="sr-Latn-RS"/>
        </w:rPr>
        <w:t xml:space="preserve">Zbog potrebe prelistavanja trebovanja po godinama, </w:t>
      </w:r>
      <w:r w:rsidR="00982384">
        <w:rPr>
          <w:rFonts w:ascii="Calibri" w:eastAsia="Calibri" w:hAnsi="Calibri" w:cs="Times New Roman"/>
          <w:sz w:val="24"/>
          <w:szCs w:val="24"/>
          <w:lang w:val="sr-Latn-RS"/>
        </w:rPr>
        <w:t>kreiraćemo index zasn</w:t>
      </w:r>
      <w:r w:rsidRPr="00122807">
        <w:rPr>
          <w:rFonts w:ascii="Calibri" w:eastAsia="Calibri" w:hAnsi="Calibri" w:cs="Times New Roman"/>
          <w:sz w:val="24"/>
          <w:szCs w:val="24"/>
          <w:lang w:val="sr-Latn-RS"/>
        </w:rPr>
        <w:t>ovan na funkciji extract(), kojom izvlačimo godine iz datumaDokumenta. Funkcija extract() unapred izračun</w:t>
      </w:r>
      <w:r w:rsidR="00982384">
        <w:rPr>
          <w:rFonts w:ascii="Calibri" w:eastAsia="Calibri" w:hAnsi="Calibri" w:cs="Times New Roman"/>
          <w:sz w:val="24"/>
          <w:szCs w:val="24"/>
          <w:lang w:val="sr-Latn-RS"/>
        </w:rPr>
        <w:t xml:space="preserve">ava vrednosti godina i samim tim </w:t>
      </w:r>
      <w:r w:rsidRPr="00122807">
        <w:rPr>
          <w:rFonts w:ascii="Calibri" w:eastAsia="Calibri" w:hAnsi="Calibri" w:cs="Times New Roman"/>
          <w:sz w:val="24"/>
          <w:szCs w:val="24"/>
          <w:lang w:val="sr-Latn-RS"/>
        </w:rPr>
        <w:t>ubrzava proces pretraživanja po ovom kriterijumu.</w:t>
      </w:r>
    </w:p>
    <w:p w14:paraId="0345D47D" w14:textId="77777777" w:rsidR="000210E1" w:rsidRPr="00122807" w:rsidRDefault="000210E1" w:rsidP="000210E1">
      <w:pPr>
        <w:spacing w:after="16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122807">
        <w:rPr>
          <w:rFonts w:ascii="Calibri" w:eastAsia="Calibri" w:hAnsi="Calibri" w:cs="Times New Roman"/>
          <w:sz w:val="24"/>
          <w:szCs w:val="24"/>
          <w:lang w:val="sr-Latn-RS"/>
        </w:rPr>
        <w:t>Izvršavanje sledećeg upita pre kreiranja indeksa traje 0.028s. Ukupni troškovi su 6.</w:t>
      </w:r>
    </w:p>
    <w:p w14:paraId="28F56F4B" w14:textId="77777777" w:rsidR="000210E1" w:rsidRPr="00122807" w:rsidRDefault="000210E1" w:rsidP="000210E1">
      <w:pPr>
        <w:spacing w:after="4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122807">
        <w:rPr>
          <w:rFonts w:ascii="Calibri" w:eastAsia="Calibri" w:hAnsi="Calibri" w:cs="Times New Roman"/>
          <w:sz w:val="24"/>
          <w:szCs w:val="24"/>
          <w:lang w:val="sr-Latn-RS"/>
        </w:rPr>
        <w:t>SELECT *</w:t>
      </w:r>
    </w:p>
    <w:p w14:paraId="6ABB4658" w14:textId="77777777" w:rsidR="000210E1" w:rsidRPr="00122807" w:rsidRDefault="000210E1" w:rsidP="000210E1">
      <w:pPr>
        <w:spacing w:after="4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122807">
        <w:rPr>
          <w:rFonts w:ascii="Calibri" w:eastAsia="Calibri" w:hAnsi="Calibri" w:cs="Times New Roman"/>
          <w:sz w:val="24"/>
          <w:szCs w:val="24"/>
          <w:lang w:val="sr-Latn-RS"/>
        </w:rPr>
        <w:t>FROM Trebovanje</w:t>
      </w:r>
    </w:p>
    <w:p w14:paraId="2D86945B" w14:textId="77777777" w:rsidR="000210E1" w:rsidRPr="00122807" w:rsidRDefault="000210E1" w:rsidP="000210E1">
      <w:pPr>
        <w:spacing w:after="4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122807">
        <w:rPr>
          <w:rFonts w:ascii="Calibri" w:eastAsia="Calibri" w:hAnsi="Calibri" w:cs="Times New Roman"/>
          <w:sz w:val="24"/>
          <w:szCs w:val="24"/>
          <w:lang w:val="sr-Latn-RS"/>
        </w:rPr>
        <w:t>WHERE EXTRACT(YEAR FROM DatumDokumenta) = 2023;</w:t>
      </w:r>
    </w:p>
    <w:p w14:paraId="1EF6409A" w14:textId="77777777" w:rsidR="000210E1" w:rsidRPr="000210E1" w:rsidRDefault="000210E1" w:rsidP="000210E1">
      <w:pPr>
        <w:spacing w:after="40" w:line="259" w:lineRule="auto"/>
        <w:rPr>
          <w:rFonts w:ascii="Calibri" w:eastAsia="Calibri" w:hAnsi="Calibri" w:cs="Times New Roman"/>
          <w:lang w:val="sr-Latn-RS"/>
        </w:rPr>
      </w:pPr>
    </w:p>
    <w:p w14:paraId="681909BE" w14:textId="77777777" w:rsidR="000210E1" w:rsidRPr="000210E1" w:rsidRDefault="000210E1" w:rsidP="000210E1">
      <w:pPr>
        <w:spacing w:after="160" w:line="259" w:lineRule="auto"/>
        <w:rPr>
          <w:rFonts w:ascii="Calibri" w:eastAsia="Calibri" w:hAnsi="Calibri" w:cs="Times New Roman"/>
          <w:b/>
          <w:u w:val="single"/>
          <w:lang w:val="sr-Latn-RS"/>
        </w:rPr>
      </w:pPr>
      <w:r w:rsidRPr="000210E1">
        <w:rPr>
          <w:rFonts w:ascii="Calibri" w:eastAsia="Calibri" w:hAnsi="Calibri" w:cs="Times New Roman"/>
          <w:b/>
          <w:noProof/>
          <w:u w:val="single"/>
          <w:lang w:val="sr-Latn-RS" w:eastAsia="sr-Latn-RS"/>
        </w:rPr>
        <w:drawing>
          <wp:inline distT="0" distB="0" distL="0" distR="0" wp14:anchorId="4173AED2" wp14:editId="0E067FAA">
            <wp:extent cx="5074920" cy="2257510"/>
            <wp:effectExtent l="19050" t="19050" r="11430" b="285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6367" cy="2262602"/>
                    </a:xfrm>
                    <a:prstGeom prst="rect">
                      <a:avLst/>
                    </a:prstGeom>
                    <a:noFill/>
                    <a:ln>
                      <a:solidFill>
                        <a:sysClr val="windowText" lastClr="000000"/>
                      </a:solidFill>
                    </a:ln>
                  </pic:spPr>
                </pic:pic>
              </a:graphicData>
            </a:graphic>
          </wp:inline>
        </w:drawing>
      </w:r>
    </w:p>
    <w:p w14:paraId="2397A7E6" w14:textId="77777777" w:rsidR="000210E1" w:rsidRPr="000210E1" w:rsidRDefault="000210E1" w:rsidP="000210E1">
      <w:pPr>
        <w:spacing w:after="160" w:line="259" w:lineRule="auto"/>
        <w:rPr>
          <w:rFonts w:ascii="Calibri" w:eastAsia="Calibri" w:hAnsi="Calibri" w:cs="Times New Roman"/>
          <w:b/>
          <w:sz w:val="10"/>
          <w:u w:val="single"/>
          <w:lang w:val="sr-Latn-RS"/>
        </w:rPr>
      </w:pPr>
    </w:p>
    <w:p w14:paraId="0C10EF49" w14:textId="77777777" w:rsidR="000210E1" w:rsidRPr="000210E1" w:rsidRDefault="000210E1" w:rsidP="000210E1">
      <w:pPr>
        <w:spacing w:after="160" w:line="259" w:lineRule="auto"/>
        <w:rPr>
          <w:rFonts w:ascii="Calibri" w:eastAsia="Calibri" w:hAnsi="Calibri" w:cs="Times New Roman"/>
          <w:sz w:val="24"/>
          <w:szCs w:val="24"/>
        </w:rPr>
      </w:pPr>
      <w:r w:rsidRPr="000210E1">
        <w:rPr>
          <w:rFonts w:ascii="Calibri" w:eastAsia="Calibri" w:hAnsi="Calibri" w:cs="Times New Roman"/>
          <w:sz w:val="24"/>
          <w:szCs w:val="24"/>
          <w:lang w:val="sr-Latn-RS"/>
        </w:rPr>
        <w:t>Kreiramo indeks I</w:t>
      </w:r>
      <w:r w:rsidRPr="000210E1">
        <w:rPr>
          <w:rFonts w:ascii="Calibri" w:eastAsia="Calibri" w:hAnsi="Calibri" w:cs="Times New Roman"/>
          <w:sz w:val="24"/>
          <w:szCs w:val="24"/>
        </w:rPr>
        <w:t>_</w:t>
      </w:r>
      <w:r w:rsidRPr="000210E1">
        <w:rPr>
          <w:rFonts w:ascii="Calibri" w:eastAsia="Calibri" w:hAnsi="Calibri" w:cs="Times New Roman"/>
          <w:lang w:val="sr-Latn-RS"/>
        </w:rPr>
        <w:t xml:space="preserve"> DATUMDOK</w:t>
      </w:r>
      <w:r w:rsidRPr="000210E1">
        <w:rPr>
          <w:rFonts w:ascii="Calibri" w:eastAsia="Calibri" w:hAnsi="Calibri" w:cs="Times New Roman"/>
          <w:sz w:val="24"/>
          <w:szCs w:val="24"/>
        </w:rPr>
        <w:t>:</w:t>
      </w:r>
    </w:p>
    <w:p w14:paraId="00B87700" w14:textId="77777777" w:rsidR="000210E1" w:rsidRPr="000210E1" w:rsidRDefault="000210E1" w:rsidP="000210E1">
      <w:pPr>
        <w:spacing w:after="160" w:line="259" w:lineRule="auto"/>
        <w:rPr>
          <w:rFonts w:ascii="Calibri" w:eastAsia="Calibri" w:hAnsi="Calibri" w:cs="Times New Roman"/>
          <w:lang w:val="sr-Latn-RS"/>
        </w:rPr>
      </w:pPr>
      <w:r w:rsidRPr="000210E1">
        <w:rPr>
          <w:rFonts w:ascii="Calibri" w:eastAsia="Calibri" w:hAnsi="Calibri" w:cs="Times New Roman"/>
          <w:lang w:val="sr-Latn-RS"/>
        </w:rPr>
        <w:t>create index I_DATUMDOK on Trebovanje (EXTRACT(YEAR from datumDokumenta));</w:t>
      </w:r>
    </w:p>
    <w:p w14:paraId="3FB9E64F" w14:textId="77777777" w:rsidR="000210E1" w:rsidRPr="000210E1" w:rsidRDefault="000210E1" w:rsidP="000210E1">
      <w:pPr>
        <w:spacing w:after="160" w:line="259" w:lineRule="auto"/>
        <w:rPr>
          <w:rFonts w:ascii="Calibri" w:eastAsia="Calibri" w:hAnsi="Calibri" w:cs="Times New Roman"/>
          <w:sz w:val="14"/>
          <w:lang w:val="sr-Latn-RS"/>
        </w:rPr>
      </w:pPr>
    </w:p>
    <w:p w14:paraId="59C53E17" w14:textId="77777777" w:rsidR="000210E1" w:rsidRPr="000210E1" w:rsidRDefault="000210E1" w:rsidP="000210E1">
      <w:pPr>
        <w:spacing w:after="16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0210E1">
        <w:rPr>
          <w:rFonts w:ascii="Calibri" w:eastAsia="Calibri" w:hAnsi="Calibri" w:cs="Times New Roman"/>
          <w:sz w:val="24"/>
          <w:szCs w:val="24"/>
          <w:lang w:val="sr-Latn-RS"/>
        </w:rPr>
        <w:t>Nakon kreiranja indeksa vreme izvršavanja je spalo na 0.006s. Ukupni troškovi su spali na 5.</w:t>
      </w:r>
    </w:p>
    <w:p w14:paraId="7EEBD20B" w14:textId="77777777" w:rsidR="000210E1" w:rsidRPr="000210E1" w:rsidRDefault="000210E1" w:rsidP="000210E1">
      <w:pPr>
        <w:spacing w:after="16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0210E1">
        <w:rPr>
          <w:rFonts w:ascii="Calibri" w:eastAsia="Calibri" w:hAnsi="Calibri" w:cs="Times New Roman"/>
          <w:noProof/>
          <w:sz w:val="24"/>
          <w:szCs w:val="24"/>
          <w:lang w:val="sr-Latn-RS" w:eastAsia="sr-Latn-RS"/>
        </w:rPr>
        <w:drawing>
          <wp:inline distT="0" distB="0" distL="0" distR="0" wp14:anchorId="2A5C5A47" wp14:editId="34000E24">
            <wp:extent cx="5075225" cy="2311400"/>
            <wp:effectExtent l="19050" t="19050" r="11430" b="1270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9000" cy="2317673"/>
                    </a:xfrm>
                    <a:prstGeom prst="rect">
                      <a:avLst/>
                    </a:prstGeom>
                    <a:noFill/>
                    <a:ln>
                      <a:solidFill>
                        <a:sysClr val="windowText" lastClr="000000"/>
                      </a:solidFill>
                    </a:ln>
                  </pic:spPr>
                </pic:pic>
              </a:graphicData>
            </a:graphic>
          </wp:inline>
        </w:drawing>
      </w:r>
    </w:p>
    <w:p w14:paraId="7DFF3307" w14:textId="0201806A" w:rsidR="000210E1" w:rsidRPr="000210E1" w:rsidRDefault="000210E1" w:rsidP="000210E1"/>
    <w:p w14:paraId="63083B22" w14:textId="39F95488" w:rsidR="67E65B65" w:rsidRDefault="67E65B65" w:rsidP="7D30F917">
      <w:pPr>
        <w:pStyle w:val="Heading2"/>
      </w:pPr>
      <w:r w:rsidRPr="7D30F917">
        <w:lastRenderedPageBreak/>
        <w:t xml:space="preserve"> Horizontalno particionisanje</w:t>
      </w:r>
    </w:p>
    <w:p w14:paraId="2D2CCB63" w14:textId="77777777" w:rsidR="001E751A" w:rsidRPr="001E751A" w:rsidRDefault="001E751A" w:rsidP="001E751A">
      <w:pPr>
        <w:rPr>
          <w:sz w:val="2"/>
        </w:rPr>
      </w:pPr>
    </w:p>
    <w:p w14:paraId="3695FE15" w14:textId="77777777" w:rsidR="001E751A" w:rsidRPr="00122807" w:rsidRDefault="001E751A" w:rsidP="001E751A">
      <w:pPr>
        <w:rPr>
          <w:sz w:val="24"/>
          <w:szCs w:val="24"/>
        </w:rPr>
      </w:pPr>
      <w:r w:rsidRPr="00122807">
        <w:rPr>
          <w:sz w:val="24"/>
          <w:szCs w:val="24"/>
        </w:rPr>
        <w:t>ZapisnikOUlazuGotoveRobe (</w:t>
      </w:r>
      <w:r w:rsidRPr="00122807">
        <w:rPr>
          <w:sz w:val="24"/>
          <w:szCs w:val="24"/>
          <w:u w:val="single"/>
        </w:rPr>
        <w:t>sifZGR</w:t>
      </w:r>
      <w:r w:rsidRPr="00122807">
        <w:rPr>
          <w:sz w:val="24"/>
          <w:szCs w:val="24"/>
        </w:rPr>
        <w:t xml:space="preserve">, evidencioniBroj, datumDokumenta, oznaka, </w:t>
      </w:r>
      <w:r w:rsidRPr="00122807">
        <w:rPr>
          <w:i/>
          <w:sz w:val="24"/>
          <w:szCs w:val="24"/>
        </w:rPr>
        <w:t>sifOrgJed, sifRadnika, sifMagacina</w:t>
      </w:r>
      <w:r w:rsidRPr="00122807">
        <w:rPr>
          <w:sz w:val="24"/>
          <w:szCs w:val="24"/>
        </w:rPr>
        <w:t>)</w:t>
      </w:r>
    </w:p>
    <w:p w14:paraId="33413FC6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Želimo da Zapisnike o ulazu gotove robe skladištimo po particijama, tako što ćemo one zapisnike koji su stariji od 01.01.2022. godine da smestimo u particiju P1_STARIJA_DOK, zapisnike koji su kreirani 2022. godine ćemo da smestimo u particiju P2_PRETHODNAGOD_DOK, i zapisnike iz tekuće, 2023. godine, zajedno sa buduće kreiranim dokumentima u particiju P3_TEKUCAGOD_DOK.</w:t>
      </w:r>
    </w:p>
    <w:p w14:paraId="69386818" w14:textId="77777777" w:rsidR="001E751A" w:rsidRPr="00122807" w:rsidRDefault="001E751A" w:rsidP="001E751A">
      <w:pPr>
        <w:spacing w:after="40"/>
        <w:rPr>
          <w:sz w:val="24"/>
          <w:szCs w:val="24"/>
        </w:rPr>
      </w:pPr>
    </w:p>
    <w:p w14:paraId="33FE4067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CREATE TABLE ZapisnikOUlazuGotoveRobe</w:t>
      </w:r>
    </w:p>
    <w:p w14:paraId="3BF98789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(</w:t>
      </w:r>
    </w:p>
    <w:p w14:paraId="6ED15D9F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sifZGR number NOT NULL,</w:t>
      </w:r>
    </w:p>
    <w:p w14:paraId="71018835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evidencioniBroj number,</w:t>
      </w:r>
    </w:p>
    <w:p w14:paraId="62D34560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datumDokumenta date,</w:t>
      </w:r>
    </w:p>
    <w:p w14:paraId="5E1951E9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oznaka varchar2(20),</w:t>
      </w:r>
    </w:p>
    <w:p w14:paraId="0C682FEA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sifOrgJed number NOT NULL,</w:t>
      </w:r>
    </w:p>
    <w:p w14:paraId="1402D670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sifRadnika number NOT NULL,</w:t>
      </w:r>
    </w:p>
    <w:p w14:paraId="4BE94387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sifMagacina number NOT NULL,</w:t>
      </w:r>
    </w:p>
    <w:p w14:paraId="4ED07EC3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CONSTRAINT zogr_pk PRIMARY KEY(sifZGR),</w:t>
      </w:r>
    </w:p>
    <w:p w14:paraId="2F9BEE2F" w14:textId="5F1743E1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CONSTRAINT zogr_fk1 FO</w:t>
      </w:r>
      <w:r w:rsidR="00122807">
        <w:rPr>
          <w:sz w:val="24"/>
          <w:szCs w:val="24"/>
        </w:rPr>
        <w:t xml:space="preserve">REIGN KEY(sifOrgJed) REFERENCES </w:t>
      </w:r>
      <w:r w:rsidRPr="00122807">
        <w:rPr>
          <w:sz w:val="24"/>
          <w:szCs w:val="24"/>
        </w:rPr>
        <w:t>organizacionaJedinica(sifOrgJed),</w:t>
      </w:r>
    </w:p>
    <w:p w14:paraId="0C0D57C5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CONSTRAINT zogr_fk2 FOREIGN KEY(sifRadnika) REFERENCES radnik(sifRadnika),</w:t>
      </w:r>
    </w:p>
    <w:p w14:paraId="76ECDA1C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CONSTRAINT zogr_fk3 FOREIGN KEY(sifMagacina) REFERENCES magacin(sifMagacina)</w:t>
      </w:r>
    </w:p>
    <w:p w14:paraId="77785131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)</w:t>
      </w:r>
    </w:p>
    <w:p w14:paraId="5DCFA9BA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PARTITION BY RANGE(datumDokumenta)</w:t>
      </w:r>
    </w:p>
    <w:p w14:paraId="02AF3830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(</w:t>
      </w:r>
    </w:p>
    <w:p w14:paraId="170B4755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PARTITION P1_STARIJA_DOK VALUES LESS</w:t>
      </w:r>
    </w:p>
    <w:p w14:paraId="26BC3CB5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THAN(TO_DATE('01.01.2022.', 'DD.MM.YYYY.')),</w:t>
      </w:r>
    </w:p>
    <w:p w14:paraId="1E71B868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PARTITION P2_PRETHODNAGOD_DOK VALUES LESS</w:t>
      </w:r>
    </w:p>
    <w:p w14:paraId="0BBC40A8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THAN(TO_DATE('01.01.2023.', 'DD.MM.YYYY.')),</w:t>
      </w:r>
    </w:p>
    <w:p w14:paraId="50091C76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PARTITION P3_TEKUCAGOD_DOK VALUES LESS THAN (MAXVALUE)</w:t>
      </w:r>
    </w:p>
    <w:p w14:paraId="0895B3E3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);</w:t>
      </w:r>
    </w:p>
    <w:p w14:paraId="7222B6D8" w14:textId="77777777" w:rsidR="001E751A" w:rsidRPr="00122807" w:rsidRDefault="001E751A" w:rsidP="001E751A">
      <w:pPr>
        <w:spacing w:after="40"/>
        <w:rPr>
          <w:sz w:val="24"/>
          <w:szCs w:val="24"/>
        </w:rPr>
      </w:pPr>
    </w:p>
    <w:p w14:paraId="38CD8331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Za proveru da li su particije tabele ZapisnikOUlazuGotoveRobe kreirane koristimo sledeći upit:</w:t>
      </w:r>
    </w:p>
    <w:p w14:paraId="3F2EB90E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SELECT *</w:t>
      </w:r>
    </w:p>
    <w:p w14:paraId="7E7E2825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t>FROM USER_TAB_PARTITIONS</w:t>
      </w:r>
    </w:p>
    <w:p w14:paraId="48D72062" w14:textId="77777777" w:rsidR="001E751A" w:rsidRPr="00122807" w:rsidRDefault="001E751A" w:rsidP="001E751A">
      <w:pPr>
        <w:spacing w:after="40"/>
        <w:rPr>
          <w:sz w:val="24"/>
          <w:szCs w:val="24"/>
        </w:rPr>
      </w:pPr>
      <w:r w:rsidRPr="00122807">
        <w:rPr>
          <w:sz w:val="24"/>
          <w:szCs w:val="24"/>
        </w:rPr>
        <w:lastRenderedPageBreak/>
        <w:t>WHERE TABLE_NAME = 'ZAPISNIKOULAZUGOTOVEROBE';</w:t>
      </w:r>
    </w:p>
    <w:p w14:paraId="3D91C53E" w14:textId="77777777" w:rsidR="000210E1" w:rsidRPr="000210E1" w:rsidRDefault="000210E1" w:rsidP="000210E1"/>
    <w:p w14:paraId="4DD16922" w14:textId="3EE27C07" w:rsidR="67E65B65" w:rsidRDefault="67E65B65" w:rsidP="7D30F917">
      <w:pPr>
        <w:pStyle w:val="Heading2"/>
      </w:pPr>
      <w:r w:rsidRPr="7D30F917">
        <w:t xml:space="preserve"> Vertikalno particionisanje</w:t>
      </w:r>
    </w:p>
    <w:p w14:paraId="6F65CA10" w14:textId="77777777" w:rsidR="00CA4D22" w:rsidRPr="00122807" w:rsidRDefault="00CA4D22" w:rsidP="00CA4D22">
      <w:pPr>
        <w:spacing w:after="160" w:line="259" w:lineRule="auto"/>
        <w:rPr>
          <w:rFonts w:ascii="Calibri" w:eastAsia="Calibri" w:hAnsi="Calibri" w:cs="Times New Roman"/>
          <w:b/>
          <w:sz w:val="6"/>
          <w:szCs w:val="24"/>
          <w:u w:val="single"/>
        </w:rPr>
      </w:pPr>
    </w:p>
    <w:p w14:paraId="1C376BFC" w14:textId="4FC2633C" w:rsidR="00CA4D22" w:rsidRPr="00CA4D22" w:rsidRDefault="00CA4D22" w:rsidP="00CA4D22">
      <w:pPr>
        <w:spacing w:after="160" w:line="259" w:lineRule="auto"/>
        <w:rPr>
          <w:rFonts w:ascii="Calibri" w:eastAsia="Calibri" w:hAnsi="Calibri" w:cs="Times New Roman"/>
          <w:sz w:val="24"/>
          <w:szCs w:val="24"/>
          <w:u w:val="single"/>
          <w:lang w:val="sr-Latn-RS"/>
        </w:rPr>
      </w:pPr>
      <w:r w:rsidRPr="00CA4D22">
        <w:rPr>
          <w:rFonts w:ascii="Calibri" w:eastAsia="Calibri" w:hAnsi="Calibri" w:cs="Times New Roman"/>
          <w:sz w:val="24"/>
          <w:szCs w:val="24"/>
          <w:u w:val="single"/>
          <w:lang w:val="sr-Latn-RS"/>
        </w:rPr>
        <w:t>Pre vertikalnog particionisanja:</w:t>
      </w:r>
    </w:p>
    <w:p w14:paraId="15366C5B" w14:textId="77777777" w:rsidR="00CA4D22" w:rsidRPr="00CA4D22" w:rsidRDefault="00CA4D22" w:rsidP="00CA4D22">
      <w:pPr>
        <w:spacing w:after="16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CA4D22">
        <w:rPr>
          <w:rFonts w:ascii="Calibri" w:eastAsia="Calibri" w:hAnsi="Calibri" w:cs="Times New Roman"/>
          <w:sz w:val="24"/>
          <w:szCs w:val="24"/>
          <w:lang w:val="sr-Latn-RS"/>
        </w:rPr>
        <w:t>PoslovniPartner (</w:t>
      </w:r>
      <w:r w:rsidRPr="00CA4D22">
        <w:rPr>
          <w:rFonts w:ascii="Calibri" w:eastAsia="Calibri" w:hAnsi="Calibri" w:cs="Times New Roman"/>
          <w:sz w:val="24"/>
          <w:szCs w:val="24"/>
          <w:u w:val="single"/>
          <w:lang w:val="sr-Latn-RS"/>
        </w:rPr>
        <w:t>sifPartnera</w:t>
      </w:r>
      <w:r w:rsidRPr="00CA4D22">
        <w:rPr>
          <w:rFonts w:ascii="Calibri" w:eastAsia="Calibri" w:hAnsi="Calibri" w:cs="Times New Roman"/>
          <w:sz w:val="24"/>
          <w:szCs w:val="24"/>
          <w:lang w:val="sr-Latn-RS"/>
        </w:rPr>
        <w:t xml:space="preserve">, nazivPartnera, maticniBroj, PIB, adresa, tekuciRacun, </w:t>
      </w:r>
      <w:r w:rsidRPr="00CA4D22">
        <w:rPr>
          <w:rFonts w:ascii="Calibri" w:eastAsia="Calibri" w:hAnsi="Calibri" w:cs="Times New Roman"/>
          <w:i/>
          <w:sz w:val="24"/>
          <w:szCs w:val="24"/>
          <w:lang w:val="sr-Latn-RS"/>
        </w:rPr>
        <w:t>sifMesta</w:t>
      </w:r>
      <w:r w:rsidRPr="00CA4D22">
        <w:rPr>
          <w:rFonts w:ascii="Calibri" w:eastAsia="Calibri" w:hAnsi="Calibri" w:cs="Times New Roman"/>
          <w:sz w:val="24"/>
          <w:szCs w:val="24"/>
          <w:lang w:val="sr-Latn-RS"/>
        </w:rPr>
        <w:t>)</w:t>
      </w:r>
    </w:p>
    <w:p w14:paraId="63E78F50" w14:textId="77777777" w:rsidR="00CA4D22" w:rsidRPr="00CA4D22" w:rsidRDefault="00CA4D22" w:rsidP="00CA4D22">
      <w:pPr>
        <w:spacing w:after="160" w:line="259" w:lineRule="auto"/>
        <w:rPr>
          <w:rFonts w:ascii="Calibri" w:eastAsia="Calibri" w:hAnsi="Calibri" w:cs="Times New Roman"/>
          <w:sz w:val="24"/>
          <w:szCs w:val="24"/>
          <w:u w:val="single"/>
          <w:lang w:val="sr-Latn-RS"/>
        </w:rPr>
      </w:pPr>
      <w:r w:rsidRPr="00CA4D22">
        <w:rPr>
          <w:rFonts w:ascii="Calibri" w:eastAsia="Calibri" w:hAnsi="Calibri" w:cs="Times New Roman"/>
          <w:sz w:val="24"/>
          <w:szCs w:val="24"/>
          <w:u w:val="single"/>
          <w:lang w:val="sr-Latn-RS"/>
        </w:rPr>
        <w:t>Nakon vertikalnog particionisanja:</w:t>
      </w:r>
    </w:p>
    <w:p w14:paraId="4571C901" w14:textId="77777777" w:rsidR="00CA4D22" w:rsidRPr="00CA4D22" w:rsidRDefault="00CA4D22" w:rsidP="00ED5122">
      <w:pPr>
        <w:spacing w:after="4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CA4D22">
        <w:rPr>
          <w:rFonts w:ascii="Calibri" w:eastAsia="Calibri" w:hAnsi="Calibri" w:cs="Times New Roman"/>
          <w:sz w:val="24"/>
          <w:szCs w:val="24"/>
          <w:lang w:val="sr-Latn-RS"/>
        </w:rPr>
        <w:t>PoslovniPartner (</w:t>
      </w:r>
      <w:r w:rsidRPr="00CA4D22">
        <w:rPr>
          <w:rFonts w:ascii="Calibri" w:eastAsia="Calibri" w:hAnsi="Calibri" w:cs="Times New Roman"/>
          <w:sz w:val="24"/>
          <w:szCs w:val="24"/>
          <w:u w:val="single"/>
          <w:lang w:val="sr-Latn-RS"/>
        </w:rPr>
        <w:t>sifPartnera</w:t>
      </w:r>
      <w:r w:rsidRPr="00CA4D22">
        <w:rPr>
          <w:rFonts w:ascii="Calibri" w:eastAsia="Calibri" w:hAnsi="Calibri" w:cs="Times New Roman"/>
          <w:sz w:val="24"/>
          <w:szCs w:val="24"/>
          <w:lang w:val="sr-Latn-RS"/>
        </w:rPr>
        <w:t>, nazivPartnera)</w:t>
      </w:r>
    </w:p>
    <w:p w14:paraId="3938F624" w14:textId="77777777" w:rsidR="00CA4D22" w:rsidRPr="00CA4D22" w:rsidRDefault="00CA4D22" w:rsidP="00ED5122">
      <w:pPr>
        <w:spacing w:after="4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CA4D22">
        <w:rPr>
          <w:rFonts w:ascii="Calibri" w:eastAsia="Calibri" w:hAnsi="Calibri" w:cs="Times New Roman"/>
          <w:sz w:val="24"/>
          <w:szCs w:val="24"/>
          <w:lang w:val="sr-Latn-RS"/>
        </w:rPr>
        <w:t>PoslovniPartnerDetalji (</w:t>
      </w:r>
      <w:r w:rsidRPr="00CA4D22">
        <w:rPr>
          <w:rFonts w:ascii="Calibri" w:eastAsia="Calibri" w:hAnsi="Calibri" w:cs="Times New Roman"/>
          <w:sz w:val="24"/>
          <w:szCs w:val="24"/>
          <w:u w:val="single"/>
          <w:lang w:val="sr-Latn-RS"/>
        </w:rPr>
        <w:t>sifPartnera</w:t>
      </w:r>
      <w:r w:rsidRPr="00CA4D22">
        <w:rPr>
          <w:rFonts w:ascii="Calibri" w:eastAsia="Calibri" w:hAnsi="Calibri" w:cs="Times New Roman"/>
          <w:sz w:val="24"/>
          <w:szCs w:val="24"/>
          <w:lang w:val="sr-Latn-RS"/>
        </w:rPr>
        <w:t xml:space="preserve">, maticniBroj, PIB, adresa, tekuciRacun, </w:t>
      </w:r>
      <w:r w:rsidRPr="00CA4D22">
        <w:rPr>
          <w:rFonts w:ascii="Calibri" w:eastAsia="Calibri" w:hAnsi="Calibri" w:cs="Times New Roman"/>
          <w:i/>
          <w:sz w:val="24"/>
          <w:szCs w:val="24"/>
          <w:lang w:val="sr-Latn-RS"/>
        </w:rPr>
        <w:t>sifMesta</w:t>
      </w:r>
      <w:r w:rsidRPr="00CA4D22">
        <w:rPr>
          <w:rFonts w:ascii="Calibri" w:eastAsia="Calibri" w:hAnsi="Calibri" w:cs="Times New Roman"/>
          <w:sz w:val="24"/>
          <w:szCs w:val="24"/>
          <w:lang w:val="sr-Latn-RS"/>
        </w:rPr>
        <w:t>)</w:t>
      </w:r>
    </w:p>
    <w:p w14:paraId="5947A78E" w14:textId="77777777" w:rsidR="00CA4D22" w:rsidRPr="00CA4D22" w:rsidRDefault="00CA4D22" w:rsidP="00CA4D22">
      <w:pPr>
        <w:spacing w:after="16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</w:p>
    <w:p w14:paraId="2CF3E2AE" w14:textId="200628B7" w:rsidR="00CA4D22" w:rsidRPr="00CA4D22" w:rsidRDefault="00CA4D22" w:rsidP="00CA4D22">
      <w:pPr>
        <w:spacing w:after="16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CA4D22">
        <w:rPr>
          <w:rFonts w:ascii="Calibri" w:eastAsia="Calibri" w:hAnsi="Calibri" w:cs="Times New Roman"/>
          <w:sz w:val="24"/>
          <w:szCs w:val="24"/>
          <w:lang w:val="sr-Latn-RS"/>
        </w:rPr>
        <w:t>View</w:t>
      </w:r>
      <w:r>
        <w:rPr>
          <w:rFonts w:ascii="Calibri" w:eastAsia="Calibri" w:hAnsi="Calibri" w:cs="Times New Roman"/>
          <w:sz w:val="24"/>
          <w:szCs w:val="24"/>
          <w:lang w:val="sr-Latn-RS"/>
        </w:rPr>
        <w:t>(pogled)</w:t>
      </w:r>
      <w:r w:rsidRPr="00CA4D22">
        <w:rPr>
          <w:rFonts w:ascii="Calibri" w:eastAsia="Calibri" w:hAnsi="Calibri" w:cs="Times New Roman"/>
          <w:sz w:val="24"/>
          <w:szCs w:val="24"/>
          <w:lang w:val="sr-Latn-RS"/>
        </w:rPr>
        <w:t xml:space="preserve"> za </w:t>
      </w:r>
      <w:r>
        <w:rPr>
          <w:rFonts w:ascii="Calibri" w:eastAsia="Calibri" w:hAnsi="Calibri" w:cs="Times New Roman"/>
          <w:sz w:val="24"/>
          <w:szCs w:val="24"/>
          <w:lang w:val="sr-Latn-RS"/>
        </w:rPr>
        <w:t xml:space="preserve">objedinjavanje podataka iz </w:t>
      </w:r>
      <w:r w:rsidRPr="00CA4D22">
        <w:rPr>
          <w:rFonts w:ascii="Calibri" w:eastAsia="Calibri" w:hAnsi="Calibri" w:cs="Times New Roman"/>
          <w:sz w:val="24"/>
          <w:szCs w:val="24"/>
          <w:lang w:val="sr-Latn-RS"/>
        </w:rPr>
        <w:t>tabela PoslovniP</w:t>
      </w:r>
      <w:r>
        <w:rPr>
          <w:rFonts w:ascii="Calibri" w:eastAsia="Calibri" w:hAnsi="Calibri" w:cs="Times New Roman"/>
          <w:sz w:val="24"/>
          <w:szCs w:val="24"/>
          <w:lang w:val="sr-Latn-RS"/>
        </w:rPr>
        <w:t>artner i PoslovniPartnerDetalji:</w:t>
      </w:r>
    </w:p>
    <w:p w14:paraId="234BFCDD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CA4D22">
        <w:rPr>
          <w:rFonts w:ascii="Calibri" w:eastAsia="Calibri" w:hAnsi="Calibri" w:cs="Times New Roman"/>
          <w:sz w:val="24"/>
          <w:szCs w:val="24"/>
          <w:lang w:val="sr-Latn-RS"/>
        </w:rPr>
        <w:t>CREATE OR REPLACE VIEW PARTNER_VIEW</w:t>
      </w:r>
    </w:p>
    <w:p w14:paraId="353060FC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CA4D22">
        <w:rPr>
          <w:rFonts w:ascii="Calibri" w:eastAsia="Calibri" w:hAnsi="Calibri" w:cs="Times New Roman"/>
          <w:sz w:val="24"/>
          <w:szCs w:val="24"/>
          <w:lang w:val="sr-Latn-RS"/>
        </w:rPr>
        <w:t>AS</w:t>
      </w:r>
    </w:p>
    <w:p w14:paraId="1C056DF4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CA4D22">
        <w:rPr>
          <w:rFonts w:ascii="Calibri" w:eastAsia="Calibri" w:hAnsi="Calibri" w:cs="Times New Roman"/>
          <w:sz w:val="24"/>
          <w:szCs w:val="24"/>
          <w:lang w:val="sr-Latn-RS"/>
        </w:rPr>
        <w:t>SELECT p.sifPartnera, p.nazivPartnera,</w:t>
      </w:r>
    </w:p>
    <w:p w14:paraId="1757EB48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CA4D22">
        <w:rPr>
          <w:rFonts w:ascii="Calibri" w:eastAsia="Calibri" w:hAnsi="Calibri" w:cs="Times New Roman"/>
          <w:sz w:val="24"/>
          <w:szCs w:val="24"/>
          <w:lang w:val="sr-Latn-RS"/>
        </w:rPr>
        <w:t>pd.maticniBroj, pd.PIB,</w:t>
      </w:r>
    </w:p>
    <w:p w14:paraId="22E9E121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CA4D22">
        <w:rPr>
          <w:rFonts w:ascii="Calibri" w:eastAsia="Calibri" w:hAnsi="Calibri" w:cs="Times New Roman"/>
          <w:sz w:val="24"/>
          <w:szCs w:val="24"/>
          <w:lang w:val="sr-Latn-RS"/>
        </w:rPr>
        <w:t>pd.adresa, pd.tekuciRacun, pd.sifMesta</w:t>
      </w:r>
    </w:p>
    <w:p w14:paraId="016E7CC5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CA4D22">
        <w:rPr>
          <w:rFonts w:ascii="Calibri" w:eastAsia="Calibri" w:hAnsi="Calibri" w:cs="Times New Roman"/>
          <w:sz w:val="24"/>
          <w:szCs w:val="24"/>
          <w:lang w:val="sr-Latn-RS"/>
        </w:rPr>
        <w:t>FROM PoslovniPartner p, PoslovniPartnerDetalji pd</w:t>
      </w:r>
    </w:p>
    <w:p w14:paraId="06B53383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CA4D22">
        <w:rPr>
          <w:rFonts w:ascii="Calibri" w:eastAsia="Calibri" w:hAnsi="Calibri" w:cs="Times New Roman"/>
          <w:sz w:val="24"/>
          <w:szCs w:val="24"/>
          <w:lang w:val="sr-Latn-RS"/>
        </w:rPr>
        <w:t>WHERE p.sifPartnera=pd.sifPartnera;</w:t>
      </w:r>
    </w:p>
    <w:p w14:paraId="7085E6EE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</w:p>
    <w:p w14:paraId="5BF92298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  <w:sz w:val="24"/>
          <w:szCs w:val="24"/>
          <w:lang w:val="sr-Latn-RS"/>
        </w:rPr>
      </w:pPr>
      <w:r w:rsidRPr="00CA4D22">
        <w:rPr>
          <w:rFonts w:ascii="Calibri" w:eastAsia="Calibri" w:hAnsi="Calibri" w:cs="Times New Roman"/>
          <w:sz w:val="24"/>
          <w:szCs w:val="24"/>
          <w:lang w:val="sr-Latn-RS"/>
        </w:rPr>
        <w:t>Triger za insert:</w:t>
      </w:r>
    </w:p>
    <w:p w14:paraId="7FB119A0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CREATE OR REPLACE TRIGGER TRG_PARTNERVIEW_INSERT</w:t>
      </w:r>
    </w:p>
    <w:p w14:paraId="48310B5B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INSTEAD OF INSERT ON POSLOVNIPARTNER_VIEW</w:t>
      </w:r>
    </w:p>
    <w:p w14:paraId="1C8D8232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FOR EACH ROW</w:t>
      </w:r>
    </w:p>
    <w:p w14:paraId="7BC86D5C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BEGIN</w:t>
      </w:r>
    </w:p>
    <w:p w14:paraId="53186146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INSERT INTO PoslovniPartner (sifPartnera, nazivPartnera)</w:t>
      </w:r>
    </w:p>
    <w:p w14:paraId="6958A833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VALUES (:NEW.sifPartnera, :NEW.nazivPartnera);</w:t>
      </w:r>
    </w:p>
    <w:p w14:paraId="09398A57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INSERT INTO PoslovniPartnerDetalji (sifPartnera, maticniBroj,</w:t>
      </w:r>
    </w:p>
    <w:p w14:paraId="7F7CEEF6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PIB, adresa, tekuciRacun, sifMesta) VALUES (:NEW.sifPartnera, :NEW.maticniBroj,</w:t>
      </w:r>
    </w:p>
    <w:p w14:paraId="76E85EE1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:NEW.PIB, :NEW.adresa, :NEW.tekuciRacun, :NEW.sifMesta);</w:t>
      </w:r>
    </w:p>
    <w:p w14:paraId="4B8CE655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END;</w:t>
      </w:r>
    </w:p>
    <w:p w14:paraId="776D29CF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</w:p>
    <w:p w14:paraId="31E9EFB9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Triger za update:</w:t>
      </w:r>
    </w:p>
    <w:p w14:paraId="769E5A0E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CREATE OR REPLACE TRIGGER TRG_PARTNERVIEW_UPDATE</w:t>
      </w:r>
    </w:p>
    <w:p w14:paraId="33F1C0B9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INSTEAD OF UPDATE ON POSLOVNIPARTNER_VIEW</w:t>
      </w:r>
    </w:p>
    <w:p w14:paraId="5C7B59F0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FOR EACH ROW</w:t>
      </w:r>
    </w:p>
    <w:p w14:paraId="03363923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BEGIN</w:t>
      </w:r>
    </w:p>
    <w:p w14:paraId="523AAB3C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UPDATE PoslovniPartner</w:t>
      </w:r>
    </w:p>
    <w:p w14:paraId="2FC80D7E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SET sifPartnera = :NEW.sifPartnera, nazivPartnera = :NEW.nazivPartnera</w:t>
      </w:r>
    </w:p>
    <w:p w14:paraId="28BA6C72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lastRenderedPageBreak/>
        <w:t>WHERE sifPartnera = :OLD.sifPartnera;</w:t>
      </w:r>
    </w:p>
    <w:p w14:paraId="12DF2ACE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UPDATE PoslovniPartnerDetalji</w:t>
      </w:r>
    </w:p>
    <w:p w14:paraId="1679EF10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SET sifPartnera = :NEW.sifPartnera, maticniBroj = :NEW.maticniBroj,</w:t>
      </w:r>
    </w:p>
    <w:p w14:paraId="5ED50490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PIB = :NEW.PIB, adresa = :NEW.adresa, tekuciRacun = :NEW.tekuciRacun, sifMesta = :NEW.sifMesta</w:t>
      </w:r>
    </w:p>
    <w:p w14:paraId="2D1CFAA8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WHERE sifPartnera = :OLD.sifPartnera;</w:t>
      </w:r>
    </w:p>
    <w:p w14:paraId="4BC8B98D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END;</w:t>
      </w:r>
    </w:p>
    <w:p w14:paraId="6E832ABD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</w:p>
    <w:p w14:paraId="390B90AB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Triger za delete:</w:t>
      </w:r>
    </w:p>
    <w:p w14:paraId="0BB9BB47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CREATE OR REPLACE TRIGGER TRG_PARTNERVIEW_DELETE</w:t>
      </w:r>
    </w:p>
    <w:p w14:paraId="6F524D62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INSTEAD OF DELETE ON POSLOVNIPARTNER_VIEW</w:t>
      </w:r>
    </w:p>
    <w:p w14:paraId="436FAA74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FOR EACH ROW</w:t>
      </w:r>
    </w:p>
    <w:p w14:paraId="2DEAF5BD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BEGIN</w:t>
      </w:r>
    </w:p>
    <w:p w14:paraId="29E22615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DELETE FROM PoslovniPartner</w:t>
      </w:r>
    </w:p>
    <w:p w14:paraId="63DBC5F9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WHERE sifPartnera = :OLD.sifPartnera;</w:t>
      </w:r>
    </w:p>
    <w:p w14:paraId="0146D334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DELETE FROM PoslovniPartnerDetalji</w:t>
      </w:r>
    </w:p>
    <w:p w14:paraId="15211B07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WHERE sifPartnera = :OLD.sifPartnera;</w:t>
      </w:r>
    </w:p>
    <w:p w14:paraId="3216AAAB" w14:textId="77777777" w:rsidR="00CA4D22" w:rsidRPr="00CA4D22" w:rsidRDefault="00CA4D22" w:rsidP="00CA4D22">
      <w:pPr>
        <w:spacing w:after="40" w:line="259" w:lineRule="auto"/>
        <w:rPr>
          <w:rFonts w:ascii="Calibri" w:eastAsia="Calibri" w:hAnsi="Calibri" w:cs="Times New Roman"/>
        </w:rPr>
      </w:pPr>
      <w:r w:rsidRPr="00CA4D22">
        <w:rPr>
          <w:rFonts w:ascii="Calibri" w:eastAsia="Calibri" w:hAnsi="Calibri" w:cs="Times New Roman"/>
        </w:rPr>
        <w:t>END;</w:t>
      </w:r>
    </w:p>
    <w:p w14:paraId="11BCF4C8" w14:textId="7F78A1C1" w:rsidR="001E751A" w:rsidRPr="001E751A" w:rsidRDefault="001E751A" w:rsidP="001E751A"/>
    <w:p w14:paraId="75BB18C3" w14:textId="17D36DCA" w:rsidR="67E65B65" w:rsidRDefault="67E65B65" w:rsidP="7D30F917">
      <w:pPr>
        <w:pStyle w:val="Heading2"/>
      </w:pPr>
      <w:r w:rsidRPr="7D30F917">
        <w:t xml:space="preserve"> Primena drugih optimizacionih tehnika </w:t>
      </w:r>
    </w:p>
    <w:p w14:paraId="25278BB7" w14:textId="77777777" w:rsidR="00C66474" w:rsidRPr="00C66474" w:rsidRDefault="00C66474" w:rsidP="00C66474">
      <w:pPr>
        <w:rPr>
          <w:sz w:val="2"/>
        </w:rPr>
      </w:pPr>
    </w:p>
    <w:p w14:paraId="56ED777E" w14:textId="77777777" w:rsidR="00C66474" w:rsidRPr="00C66474" w:rsidRDefault="00C66474" w:rsidP="00C66474">
      <w:pPr>
        <w:rPr>
          <w:rFonts w:ascii="Calibri" w:eastAsia="Calibri" w:hAnsi="Calibri" w:cs="Times New Roman"/>
          <w:b/>
          <w:sz w:val="24"/>
          <w:szCs w:val="24"/>
          <w:u w:val="single"/>
        </w:rPr>
      </w:pPr>
      <w:r w:rsidRPr="00C66474">
        <w:rPr>
          <w:rFonts w:ascii="Calibri" w:eastAsia="Calibri" w:hAnsi="Calibri" w:cs="Times New Roman"/>
          <w:b/>
          <w:u w:val="single"/>
        </w:rPr>
        <w:t>Storing Derivable Values tehnika optimizacije</w:t>
      </w:r>
    </w:p>
    <w:p w14:paraId="6F0E0200" w14:textId="77777777" w:rsidR="00C66474" w:rsidRPr="00C66474" w:rsidRDefault="00C66474" w:rsidP="00C66474">
      <w:pPr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object w:dxaOrig="11232" w:dyaOrig="4464" w14:anchorId="65F85AEA">
          <v:shape id="_x0000_i1036" type="#_x0000_t75" style="width:453.35pt;height:180pt" o:ole="">
            <v:imagedata r:id="rId46" o:title=""/>
          </v:shape>
          <o:OLEObject Type="Embed" ProgID="Visio.Drawing.15" ShapeID="_x0000_i1036" DrawAspect="Content" ObjectID="_1764578343" r:id="rId47"/>
        </w:object>
      </w:r>
    </w:p>
    <w:p w14:paraId="076FA30E" w14:textId="77777777" w:rsidR="00C66474" w:rsidRPr="00C66474" w:rsidRDefault="00C66474" w:rsidP="00122807">
      <w:pPr>
        <w:spacing w:after="40"/>
        <w:rPr>
          <w:rFonts w:ascii="Calibri" w:eastAsia="Calibri" w:hAnsi="Calibri" w:cs="Times New Roman"/>
          <w:sz w:val="24"/>
          <w:szCs w:val="24"/>
        </w:rPr>
      </w:pPr>
      <w:r w:rsidRPr="00C66474">
        <w:rPr>
          <w:rFonts w:ascii="Calibri" w:eastAsia="Calibri" w:hAnsi="Calibri" w:cs="Times New Roman"/>
          <w:sz w:val="24"/>
          <w:szCs w:val="24"/>
        </w:rPr>
        <w:t>JedinicaMere (</w:t>
      </w:r>
      <w:r w:rsidRPr="00C66474">
        <w:rPr>
          <w:rFonts w:ascii="Calibri" w:eastAsia="Calibri" w:hAnsi="Calibri" w:cs="Times New Roman"/>
          <w:sz w:val="24"/>
          <w:szCs w:val="24"/>
          <w:u w:val="single"/>
        </w:rPr>
        <w:t>sifJM</w:t>
      </w:r>
      <w:r w:rsidRPr="00C66474">
        <w:rPr>
          <w:rFonts w:ascii="Calibri" w:eastAsia="Calibri" w:hAnsi="Calibri" w:cs="Times New Roman"/>
          <w:sz w:val="24"/>
          <w:szCs w:val="24"/>
        </w:rPr>
        <w:t>, nazivJM, oznakaJM)</w:t>
      </w:r>
    </w:p>
    <w:p w14:paraId="60CEF6AC" w14:textId="77777777" w:rsidR="00C66474" w:rsidRPr="00C66474" w:rsidRDefault="00C66474" w:rsidP="00122807">
      <w:pPr>
        <w:spacing w:after="40"/>
        <w:rPr>
          <w:rFonts w:ascii="Calibri" w:eastAsia="Calibri" w:hAnsi="Calibri" w:cs="Times New Roman"/>
          <w:sz w:val="24"/>
          <w:szCs w:val="24"/>
        </w:rPr>
      </w:pPr>
      <w:r w:rsidRPr="00C66474">
        <w:rPr>
          <w:rFonts w:ascii="Calibri" w:eastAsia="Calibri" w:hAnsi="Calibri" w:cs="Times New Roman"/>
          <w:b/>
          <w:sz w:val="24"/>
          <w:szCs w:val="24"/>
        </w:rPr>
        <w:t xml:space="preserve">Proizvod </w:t>
      </w:r>
      <w:r w:rsidRPr="00C66474">
        <w:rPr>
          <w:rFonts w:ascii="Calibri" w:eastAsia="Calibri" w:hAnsi="Calibri" w:cs="Times New Roman"/>
          <w:sz w:val="24"/>
          <w:szCs w:val="24"/>
        </w:rPr>
        <w:t>(</w:t>
      </w:r>
      <w:r w:rsidRPr="00C66474">
        <w:rPr>
          <w:rFonts w:ascii="Calibri" w:eastAsia="Calibri" w:hAnsi="Calibri" w:cs="Times New Roman"/>
          <w:sz w:val="24"/>
          <w:szCs w:val="24"/>
          <w:u w:val="single"/>
        </w:rPr>
        <w:t>sifProizvoda</w:t>
      </w:r>
      <w:r w:rsidRPr="00C66474">
        <w:rPr>
          <w:rFonts w:ascii="Calibri" w:eastAsia="Calibri" w:hAnsi="Calibri" w:cs="Times New Roman"/>
          <w:sz w:val="24"/>
          <w:szCs w:val="24"/>
        </w:rPr>
        <w:t xml:space="preserve">, nazivProizvoda, dodatniNaziv, oznaka, </w:t>
      </w:r>
      <w:r w:rsidRPr="00C66474">
        <w:rPr>
          <w:rFonts w:ascii="Calibri" w:eastAsia="Calibri" w:hAnsi="Calibri" w:cs="Times New Roman"/>
          <w:b/>
          <w:color w:val="FF0000"/>
          <w:sz w:val="24"/>
          <w:szCs w:val="24"/>
        </w:rPr>
        <w:t>dostupnaKolicina</w:t>
      </w:r>
      <w:r w:rsidRPr="00C66474">
        <w:rPr>
          <w:rFonts w:ascii="Calibri" w:eastAsia="Calibri" w:hAnsi="Calibri" w:cs="Times New Roman"/>
          <w:sz w:val="24"/>
          <w:szCs w:val="24"/>
        </w:rPr>
        <w:t xml:space="preserve">, </w:t>
      </w:r>
      <w:r w:rsidRPr="00C66474">
        <w:rPr>
          <w:rFonts w:ascii="Calibri" w:eastAsia="Calibri" w:hAnsi="Calibri" w:cs="Times New Roman"/>
          <w:i/>
          <w:sz w:val="24"/>
          <w:szCs w:val="24"/>
        </w:rPr>
        <w:t>sifJM</w:t>
      </w:r>
      <w:r w:rsidRPr="00C66474">
        <w:rPr>
          <w:rFonts w:ascii="Calibri" w:eastAsia="Calibri" w:hAnsi="Calibri" w:cs="Times New Roman"/>
          <w:sz w:val="24"/>
          <w:szCs w:val="24"/>
        </w:rPr>
        <w:t>)</w:t>
      </w:r>
    </w:p>
    <w:p w14:paraId="7EDA133A" w14:textId="77777777" w:rsidR="00C66474" w:rsidRPr="00C66474" w:rsidRDefault="00C66474" w:rsidP="00122807">
      <w:pPr>
        <w:spacing w:after="40"/>
        <w:rPr>
          <w:rFonts w:ascii="Calibri" w:eastAsia="Calibri" w:hAnsi="Calibri" w:cs="Times New Roman"/>
          <w:sz w:val="24"/>
          <w:szCs w:val="24"/>
        </w:rPr>
      </w:pPr>
      <w:r w:rsidRPr="00C66474">
        <w:rPr>
          <w:rFonts w:ascii="Calibri" w:eastAsia="Calibri" w:hAnsi="Calibri" w:cs="Times New Roman"/>
          <w:sz w:val="24"/>
          <w:szCs w:val="24"/>
        </w:rPr>
        <w:t>Magacin (</w:t>
      </w:r>
      <w:r w:rsidRPr="00C66474">
        <w:rPr>
          <w:rFonts w:ascii="Calibri" w:eastAsia="Calibri" w:hAnsi="Calibri" w:cs="Times New Roman"/>
          <w:sz w:val="24"/>
          <w:szCs w:val="24"/>
          <w:u w:val="single"/>
        </w:rPr>
        <w:t>sifMagacina</w:t>
      </w:r>
      <w:r w:rsidRPr="00C66474">
        <w:rPr>
          <w:rFonts w:ascii="Calibri" w:eastAsia="Calibri" w:hAnsi="Calibri" w:cs="Times New Roman"/>
          <w:sz w:val="24"/>
          <w:szCs w:val="24"/>
        </w:rPr>
        <w:t xml:space="preserve">, nazivMagacina, </w:t>
      </w:r>
      <w:r w:rsidRPr="00C66474">
        <w:rPr>
          <w:rFonts w:ascii="Calibri" w:eastAsia="Calibri" w:hAnsi="Calibri" w:cs="Times New Roman"/>
          <w:i/>
          <w:sz w:val="24"/>
          <w:szCs w:val="24"/>
        </w:rPr>
        <w:t>sifRadnika, sifNamene</w:t>
      </w:r>
      <w:r w:rsidRPr="00C66474">
        <w:rPr>
          <w:rFonts w:ascii="Calibri" w:eastAsia="Calibri" w:hAnsi="Calibri" w:cs="Times New Roman"/>
          <w:sz w:val="24"/>
          <w:szCs w:val="24"/>
        </w:rPr>
        <w:t>)</w:t>
      </w:r>
    </w:p>
    <w:p w14:paraId="0F2083BF" w14:textId="77777777" w:rsidR="00C66474" w:rsidRPr="00C66474" w:rsidRDefault="00C66474" w:rsidP="00122807">
      <w:pPr>
        <w:spacing w:after="40"/>
        <w:rPr>
          <w:rFonts w:ascii="Calibri" w:eastAsia="Calibri" w:hAnsi="Calibri" w:cs="Times New Roman"/>
          <w:sz w:val="24"/>
          <w:szCs w:val="24"/>
        </w:rPr>
      </w:pPr>
      <w:r w:rsidRPr="00C66474">
        <w:rPr>
          <w:rFonts w:ascii="Calibri" w:eastAsia="Calibri" w:hAnsi="Calibri" w:cs="Times New Roman"/>
          <w:b/>
          <w:sz w:val="24"/>
          <w:szCs w:val="24"/>
        </w:rPr>
        <w:t>IstorijaStanjaZaliha</w:t>
      </w:r>
      <w:r w:rsidRPr="00C66474">
        <w:rPr>
          <w:rFonts w:ascii="Calibri" w:eastAsia="Calibri" w:hAnsi="Calibri" w:cs="Times New Roman"/>
          <w:sz w:val="24"/>
          <w:szCs w:val="24"/>
        </w:rPr>
        <w:t xml:space="preserve"> (</w:t>
      </w:r>
      <w:r w:rsidRPr="00C66474">
        <w:rPr>
          <w:rFonts w:ascii="Calibri" w:eastAsia="Calibri" w:hAnsi="Calibri" w:cs="Times New Roman"/>
          <w:sz w:val="24"/>
          <w:szCs w:val="24"/>
          <w:u w:val="single"/>
        </w:rPr>
        <w:t>sifProizvoda, datum</w:t>
      </w:r>
      <w:r w:rsidRPr="00C66474">
        <w:rPr>
          <w:rFonts w:ascii="Calibri" w:eastAsia="Calibri" w:hAnsi="Calibri" w:cs="Times New Roman"/>
          <w:sz w:val="24"/>
          <w:szCs w:val="24"/>
        </w:rPr>
        <w:t xml:space="preserve">, kolicinaNaStanju, </w:t>
      </w:r>
      <w:r w:rsidRPr="00C66474">
        <w:rPr>
          <w:rFonts w:ascii="Calibri" w:eastAsia="Calibri" w:hAnsi="Calibri" w:cs="Times New Roman"/>
          <w:i/>
          <w:sz w:val="24"/>
          <w:szCs w:val="24"/>
        </w:rPr>
        <w:t>sifMagacina</w:t>
      </w:r>
      <w:r w:rsidRPr="00C66474">
        <w:rPr>
          <w:rFonts w:ascii="Calibri" w:eastAsia="Calibri" w:hAnsi="Calibri" w:cs="Times New Roman"/>
          <w:sz w:val="24"/>
          <w:szCs w:val="24"/>
        </w:rPr>
        <w:t>)</w:t>
      </w:r>
    </w:p>
    <w:p w14:paraId="6D6AEA9C" w14:textId="1627DC5C" w:rsidR="00C66474" w:rsidRDefault="00C66474" w:rsidP="00C66474">
      <w:pPr>
        <w:rPr>
          <w:rFonts w:ascii="Calibri" w:eastAsia="Calibri" w:hAnsi="Calibri" w:cs="Times New Roman"/>
        </w:rPr>
      </w:pPr>
    </w:p>
    <w:p w14:paraId="19338D53" w14:textId="5CEA1EED" w:rsidR="00122807" w:rsidRPr="00C66474" w:rsidRDefault="00122807" w:rsidP="00C66474">
      <w:pPr>
        <w:rPr>
          <w:rFonts w:ascii="Calibri" w:eastAsia="Calibri" w:hAnsi="Calibri" w:cs="Times New Roman"/>
        </w:rPr>
      </w:pPr>
    </w:p>
    <w:tbl>
      <w:tblPr>
        <w:tblW w:w="10848" w:type="dxa"/>
        <w:tblInd w:w="-935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650"/>
        <w:gridCol w:w="1350"/>
        <w:gridCol w:w="2175"/>
        <w:gridCol w:w="1600"/>
        <w:gridCol w:w="4073"/>
      </w:tblGrid>
      <w:tr w:rsidR="00C66474" w:rsidRPr="00C66474" w14:paraId="23E7F060" w14:textId="77777777" w:rsidTr="00C66474">
        <w:tc>
          <w:tcPr>
            <w:tcW w:w="16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9B753AA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lastRenderedPageBreak/>
              <w:t>Tabela</w:t>
            </w: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911774D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Tip trigera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E1A96F2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Kolona</w:t>
            </w: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D1D90D1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Potreban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2495FAB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Šta treba uraditi</w:t>
            </w:r>
          </w:p>
        </w:tc>
      </w:tr>
      <w:tr w:rsidR="00C66474" w:rsidRPr="00C66474" w14:paraId="59328252" w14:textId="77777777" w:rsidTr="00C66474">
        <w:trPr>
          <w:trHeight w:val="440"/>
        </w:trPr>
        <w:tc>
          <w:tcPr>
            <w:tcW w:w="165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3FD50C5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Proizvod</w:t>
            </w: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8104A63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Insert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402BA58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7B3778C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Ne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AFDE477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</w:p>
        </w:tc>
      </w:tr>
      <w:tr w:rsidR="00C66474" w:rsidRPr="00C66474" w14:paraId="3A8259C9" w14:textId="77777777" w:rsidTr="00C66474">
        <w:trPr>
          <w:trHeight w:val="440"/>
        </w:trPr>
        <w:tc>
          <w:tcPr>
            <w:tcW w:w="16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1BE5C82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b/>
                <w:sz w:val="24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EEF9D19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Update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96AB8ED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dostupnaKolicina</w:t>
            </w: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E453BC9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Da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1133FC5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  <w:lang w:val="sr-Latn-RS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Zabrana direktnog a</w:t>
            </w:r>
            <w:r w:rsidRPr="00122807">
              <w:rPr>
                <w:rFonts w:ascii="Calibri" w:eastAsia="Calibri" w:hAnsi="Calibri" w:cs="Times New Roman"/>
                <w:sz w:val="24"/>
                <w:szCs w:val="24"/>
                <w:lang w:val="sr-Latn-RS"/>
              </w:rPr>
              <w:t>žuriranja polja dostupnaKolicina u tabeli Proizvod</w:t>
            </w:r>
          </w:p>
        </w:tc>
      </w:tr>
      <w:tr w:rsidR="00C66474" w:rsidRPr="00C66474" w14:paraId="19D23498" w14:textId="77777777" w:rsidTr="00C66474">
        <w:trPr>
          <w:trHeight w:val="440"/>
        </w:trPr>
        <w:tc>
          <w:tcPr>
            <w:tcW w:w="16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5BB391B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b/>
                <w:sz w:val="24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A8A866A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Delete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F5386E5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26AD8BC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Ne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8095A18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</w:p>
        </w:tc>
      </w:tr>
      <w:tr w:rsidR="00C66474" w:rsidRPr="00C66474" w14:paraId="0ECFEA53" w14:textId="77777777" w:rsidTr="00C66474">
        <w:trPr>
          <w:trHeight w:val="1168"/>
        </w:trPr>
        <w:tc>
          <w:tcPr>
            <w:tcW w:w="165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0387806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Istorija stanja zaliha</w:t>
            </w: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16138A1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Insert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9C61FAE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0BA099E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Da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C0FA23D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 xml:space="preserve">Prilikom unosa nove IstorijeStanjaZaliha, okida se triger koji poziva proceduru za ažuriranje polja </w:t>
            </w:r>
            <w:r w:rsidRPr="00122807">
              <w:rPr>
                <w:rFonts w:ascii="Calibri" w:eastAsia="Calibri" w:hAnsi="Calibri" w:cs="Times New Roman"/>
                <w:sz w:val="24"/>
                <w:szCs w:val="24"/>
                <w:lang w:val="sr-Latn-RS"/>
              </w:rPr>
              <w:t>dostupnaKolicina u tabeli Proizvod.</w:t>
            </w:r>
          </w:p>
        </w:tc>
      </w:tr>
      <w:tr w:rsidR="00C66474" w:rsidRPr="00C66474" w14:paraId="1EBD848F" w14:textId="77777777" w:rsidTr="00C66474">
        <w:trPr>
          <w:trHeight w:val="1206"/>
        </w:trPr>
        <w:tc>
          <w:tcPr>
            <w:tcW w:w="16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95D1A03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b/>
                <w:sz w:val="24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3BBD734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Update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83BD83B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kolicinaNaStanju</w:t>
            </w: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AE33050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Da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8C167F2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  <w:lang w:val="sr-Latn-RS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 xml:space="preserve">Prilikom ažuriranja polja kolicinaNaStanju u okviru tabele IstorijaStanjaZaliha, okida se triger koji poziva proceduru za ažuriranje polja </w:t>
            </w:r>
            <w:r w:rsidRPr="00122807">
              <w:rPr>
                <w:rFonts w:ascii="Calibri" w:eastAsia="Calibri" w:hAnsi="Calibri" w:cs="Times New Roman"/>
                <w:sz w:val="24"/>
                <w:szCs w:val="24"/>
                <w:lang w:val="sr-Latn-RS"/>
              </w:rPr>
              <w:t>dostupnaKolicina u tabeli Proizvod.</w:t>
            </w:r>
          </w:p>
        </w:tc>
      </w:tr>
      <w:tr w:rsidR="00C66474" w:rsidRPr="00C66474" w14:paraId="172D2A72" w14:textId="77777777" w:rsidTr="00C66474">
        <w:trPr>
          <w:trHeight w:val="598"/>
        </w:trPr>
        <w:tc>
          <w:tcPr>
            <w:tcW w:w="16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7932D06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b/>
                <w:sz w:val="24"/>
                <w:szCs w:val="24"/>
              </w:rPr>
            </w:pP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4333F89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Delete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D192405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8877E9A" w14:textId="77777777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>Da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110A8EC" w14:textId="3E953649" w:rsidR="00C66474" w:rsidRPr="00122807" w:rsidRDefault="00C66474" w:rsidP="00C66474">
            <w:pPr>
              <w:jc w:val="center"/>
              <w:rPr>
                <w:rFonts w:ascii="Calibri" w:eastAsia="Calibri" w:hAnsi="Calibri" w:cs="Times New Roman"/>
                <w:sz w:val="24"/>
                <w:szCs w:val="24"/>
              </w:rPr>
            </w:pP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 xml:space="preserve">Priliko brisanja IstorijeStanjaZaliha, okida se triger koji poziva proceduru za ažuriranje polja </w:t>
            </w:r>
            <w:r w:rsidR="004504AE" w:rsidRPr="00122807">
              <w:rPr>
                <w:rFonts w:ascii="Calibri" w:eastAsia="Calibri" w:hAnsi="Calibri" w:cs="Times New Roman"/>
                <w:sz w:val="24"/>
                <w:szCs w:val="24"/>
                <w:lang w:val="sr-Latn-RS"/>
              </w:rPr>
              <w:t>dostupnaKolicin</w:t>
            </w:r>
            <w:r w:rsidR="004504AE">
              <w:rPr>
                <w:rFonts w:ascii="Calibri" w:eastAsia="Calibri" w:hAnsi="Calibri" w:cs="Times New Roman"/>
                <w:sz w:val="24"/>
                <w:szCs w:val="24"/>
                <w:lang w:val="sr-Latn-RS"/>
              </w:rPr>
              <w:t>a</w:t>
            </w:r>
            <w:r w:rsidRPr="00122807">
              <w:rPr>
                <w:rFonts w:ascii="Calibri" w:eastAsia="Calibri" w:hAnsi="Calibri" w:cs="Times New Roman"/>
                <w:sz w:val="24"/>
                <w:szCs w:val="24"/>
              </w:rPr>
              <w:t xml:space="preserve"> u tabeli Proizvod.</w:t>
            </w:r>
          </w:p>
        </w:tc>
      </w:tr>
    </w:tbl>
    <w:p w14:paraId="3AC2208B" w14:textId="77777777" w:rsidR="00C66474" w:rsidRPr="00C66474" w:rsidRDefault="00C66474" w:rsidP="00C66474">
      <w:pPr>
        <w:rPr>
          <w:rFonts w:ascii="Calibri" w:eastAsia="Calibri" w:hAnsi="Calibri" w:cs="Times New Roman"/>
        </w:rPr>
      </w:pPr>
    </w:p>
    <w:p w14:paraId="44675920" w14:textId="77777777" w:rsidR="00C66474" w:rsidRPr="00122807" w:rsidRDefault="00C66474" w:rsidP="00C66474">
      <w:pPr>
        <w:spacing w:after="40"/>
        <w:rPr>
          <w:rFonts w:ascii="Calibri" w:eastAsia="Calibri" w:hAnsi="Calibri" w:cs="Times New Roman"/>
          <w:sz w:val="24"/>
          <w:szCs w:val="24"/>
        </w:rPr>
      </w:pPr>
      <w:r w:rsidRPr="00122807">
        <w:rPr>
          <w:rFonts w:ascii="Calibri" w:eastAsia="Calibri" w:hAnsi="Calibri" w:cs="Times New Roman"/>
          <w:sz w:val="24"/>
          <w:szCs w:val="24"/>
        </w:rPr>
        <w:t>ALTER TABLE PROIZVOD</w:t>
      </w:r>
    </w:p>
    <w:p w14:paraId="4BD2F84A" w14:textId="77777777" w:rsidR="00C66474" w:rsidRPr="00122807" w:rsidRDefault="00C66474" w:rsidP="00C66474">
      <w:pPr>
        <w:spacing w:after="40"/>
        <w:rPr>
          <w:rFonts w:ascii="Calibri" w:eastAsia="Calibri" w:hAnsi="Calibri" w:cs="Times New Roman"/>
          <w:sz w:val="24"/>
          <w:szCs w:val="24"/>
        </w:rPr>
      </w:pPr>
      <w:r w:rsidRPr="00122807">
        <w:rPr>
          <w:rFonts w:ascii="Calibri" w:eastAsia="Calibri" w:hAnsi="Calibri" w:cs="Times New Roman"/>
          <w:sz w:val="24"/>
          <w:szCs w:val="24"/>
        </w:rPr>
        <w:t>ADD dostupnaKolicina NUMBER(10,3);</w:t>
      </w:r>
    </w:p>
    <w:p w14:paraId="778C1CA6" w14:textId="77777777" w:rsidR="00C66474" w:rsidRPr="00122807" w:rsidRDefault="00C66474" w:rsidP="00C66474">
      <w:pPr>
        <w:spacing w:after="40"/>
        <w:rPr>
          <w:rFonts w:ascii="Calibri" w:eastAsia="Calibri" w:hAnsi="Calibri" w:cs="Times New Roman"/>
          <w:sz w:val="24"/>
          <w:szCs w:val="24"/>
        </w:rPr>
      </w:pPr>
    </w:p>
    <w:p w14:paraId="5534107A" w14:textId="77777777" w:rsidR="00C66474" w:rsidRPr="00122807" w:rsidRDefault="00C66474" w:rsidP="00C66474">
      <w:pPr>
        <w:spacing w:after="40"/>
        <w:rPr>
          <w:rFonts w:ascii="Calibri" w:eastAsia="Calibri" w:hAnsi="Calibri" w:cs="Times New Roman"/>
          <w:sz w:val="24"/>
          <w:szCs w:val="24"/>
        </w:rPr>
      </w:pPr>
      <w:r w:rsidRPr="00122807">
        <w:rPr>
          <w:rFonts w:ascii="Calibri" w:eastAsia="Calibri" w:hAnsi="Calibri" w:cs="Times New Roman"/>
          <w:sz w:val="24"/>
          <w:szCs w:val="24"/>
        </w:rPr>
        <w:t>ALTER TABLE PROIZVOD</w:t>
      </w:r>
    </w:p>
    <w:p w14:paraId="4969020B" w14:textId="77777777" w:rsidR="00C66474" w:rsidRPr="00122807" w:rsidRDefault="00C66474" w:rsidP="00C66474">
      <w:pPr>
        <w:spacing w:after="40"/>
        <w:rPr>
          <w:rFonts w:ascii="Calibri" w:eastAsia="Calibri" w:hAnsi="Calibri" w:cs="Times New Roman"/>
          <w:sz w:val="24"/>
          <w:szCs w:val="24"/>
        </w:rPr>
      </w:pPr>
      <w:r w:rsidRPr="00122807">
        <w:rPr>
          <w:rFonts w:ascii="Calibri" w:eastAsia="Calibri" w:hAnsi="Calibri" w:cs="Times New Roman"/>
          <w:sz w:val="24"/>
          <w:szCs w:val="24"/>
        </w:rPr>
        <w:t>MODIFY (dostupnaKolicina DEFAULT 0);</w:t>
      </w:r>
    </w:p>
    <w:p w14:paraId="24733098" w14:textId="77777777" w:rsidR="00792025" w:rsidRDefault="00792025" w:rsidP="00C66474">
      <w:pPr>
        <w:spacing w:after="40"/>
        <w:rPr>
          <w:rFonts w:ascii="Calibri" w:eastAsia="Calibri" w:hAnsi="Calibri" w:cs="Times New Roman"/>
          <w:sz w:val="24"/>
          <w:szCs w:val="24"/>
        </w:rPr>
      </w:pPr>
    </w:p>
    <w:p w14:paraId="3FE9A4E3" w14:textId="4EFB9440" w:rsid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br/>
      </w:r>
    </w:p>
    <w:p w14:paraId="605F97D1" w14:textId="5660C4CD" w:rsidR="00122807" w:rsidRDefault="00122807" w:rsidP="00C66474">
      <w:pPr>
        <w:spacing w:after="40"/>
        <w:rPr>
          <w:rFonts w:ascii="Calibri" w:eastAsia="Calibri" w:hAnsi="Calibri" w:cs="Times New Roman"/>
        </w:rPr>
      </w:pPr>
    </w:p>
    <w:p w14:paraId="596AD06D" w14:textId="33F1C1D9" w:rsidR="00122807" w:rsidRDefault="00122807" w:rsidP="00C66474">
      <w:pPr>
        <w:spacing w:after="40"/>
        <w:rPr>
          <w:rFonts w:ascii="Calibri" w:eastAsia="Calibri" w:hAnsi="Calibri" w:cs="Times New Roman"/>
        </w:rPr>
      </w:pPr>
    </w:p>
    <w:p w14:paraId="5CA682B6" w14:textId="42E87593" w:rsidR="00122807" w:rsidRDefault="00122807" w:rsidP="00C66474">
      <w:pPr>
        <w:spacing w:after="40"/>
        <w:rPr>
          <w:rFonts w:ascii="Calibri" w:eastAsia="Calibri" w:hAnsi="Calibri" w:cs="Times New Roman"/>
        </w:rPr>
      </w:pPr>
    </w:p>
    <w:p w14:paraId="6AF35C3F" w14:textId="77777777" w:rsidR="00122807" w:rsidRPr="00C66474" w:rsidRDefault="00122807" w:rsidP="00C66474">
      <w:pPr>
        <w:spacing w:after="40"/>
        <w:rPr>
          <w:rFonts w:ascii="Calibri" w:eastAsia="Calibri" w:hAnsi="Calibri" w:cs="Times New Roman"/>
        </w:rPr>
      </w:pPr>
    </w:p>
    <w:p w14:paraId="01676964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  <w:lang w:val="sr-Latn-RS"/>
        </w:rPr>
      </w:pPr>
      <w:r w:rsidRPr="00C66474">
        <w:rPr>
          <w:rFonts w:ascii="Calibri" w:eastAsia="Calibri" w:hAnsi="Calibri" w:cs="Times New Roman"/>
        </w:rPr>
        <w:lastRenderedPageBreak/>
        <w:t xml:space="preserve">Prvo </w:t>
      </w:r>
      <w:r w:rsidRPr="00C66474">
        <w:rPr>
          <w:rFonts w:ascii="Calibri" w:eastAsia="Calibri" w:hAnsi="Calibri" w:cs="Times New Roman"/>
          <w:lang w:val="sr-Latn-RS"/>
        </w:rPr>
        <w:t>ćemo preko 2 trigera da pokrijemo slučajeve za insert/update/delete tabele IstorijaStanjaZaliha.</w:t>
      </w:r>
    </w:p>
    <w:p w14:paraId="00786FA0" w14:textId="579A2CD0" w:rsidR="00122807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Prvi triger određuje šifru proizvod</w:t>
      </w:r>
      <w:r w:rsidR="00122807">
        <w:rPr>
          <w:rFonts w:ascii="Calibri" w:eastAsia="Calibri" w:hAnsi="Calibri" w:cs="Times New Roman"/>
        </w:rPr>
        <w:t xml:space="preserve">a i postavlja </w:t>
      </w:r>
      <w:r w:rsidR="0017169B">
        <w:rPr>
          <w:rFonts w:ascii="Calibri" w:eastAsia="Calibri" w:hAnsi="Calibri" w:cs="Times New Roman"/>
        </w:rPr>
        <w:t xml:space="preserve">je </w:t>
      </w:r>
      <w:r w:rsidR="00122807">
        <w:rPr>
          <w:rFonts w:ascii="Calibri" w:eastAsia="Calibri" w:hAnsi="Calibri" w:cs="Times New Roman"/>
        </w:rPr>
        <w:t xml:space="preserve">u </w:t>
      </w:r>
      <w:r w:rsidRPr="00C66474">
        <w:rPr>
          <w:rFonts w:ascii="Calibri" w:eastAsia="Calibri" w:hAnsi="Calibri" w:cs="Times New Roman"/>
        </w:rPr>
        <w:t>promenljivu paketa isz:</w:t>
      </w:r>
    </w:p>
    <w:p w14:paraId="28E7DAB8" w14:textId="77777777" w:rsidR="00122807" w:rsidRPr="0017169B" w:rsidRDefault="00122807" w:rsidP="00C66474">
      <w:pPr>
        <w:spacing w:after="40"/>
        <w:rPr>
          <w:rFonts w:ascii="Calibri" w:eastAsia="Calibri" w:hAnsi="Calibri" w:cs="Times New Roman"/>
          <w:sz w:val="10"/>
        </w:rPr>
      </w:pPr>
    </w:p>
    <w:p w14:paraId="5AE7A921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create or replace PACKAGE isz AS</w:t>
      </w:r>
    </w:p>
    <w:p w14:paraId="04502A8A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proiz NUMBER:=0;</w:t>
      </w:r>
    </w:p>
    <w:p w14:paraId="127C918E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END;</w:t>
      </w:r>
    </w:p>
    <w:p w14:paraId="4FE8A883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</w:p>
    <w:p w14:paraId="2B957EB6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create or replace TRIGGER "DOSTUPNAKOLICINA1"</w:t>
      </w:r>
    </w:p>
    <w:p w14:paraId="212ACCC8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BEFORE INSERT OR UPDATE OR DELETE ON IstorijaStanjaZaliha</w:t>
      </w:r>
    </w:p>
    <w:p w14:paraId="01FEE522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FOR EACH ROW</w:t>
      </w:r>
    </w:p>
    <w:p w14:paraId="2AA8FFFA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BEGIN</w:t>
      </w:r>
    </w:p>
    <w:p w14:paraId="3070DD42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IF (INSERTING OR UPDATING)</w:t>
      </w:r>
    </w:p>
    <w:p w14:paraId="74E509BC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THEN</w:t>
      </w:r>
    </w:p>
    <w:p w14:paraId="11B36C8F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BEGIN isz.proiz:=:NEW.sifProizvoda;END;</w:t>
      </w:r>
    </w:p>
    <w:p w14:paraId="2B5855C9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ELSE</w:t>
      </w:r>
    </w:p>
    <w:p w14:paraId="76DFBD75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BEGIN isz.proiz:=:OLD.sifProizvoda;END;</w:t>
      </w:r>
    </w:p>
    <w:p w14:paraId="00742F9D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END IF;</w:t>
      </w:r>
    </w:p>
    <w:p w14:paraId="04534220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END;</w:t>
      </w:r>
    </w:p>
    <w:p w14:paraId="091C7FED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</w:p>
    <w:p w14:paraId="13BE8681" w14:textId="6C4EB806" w:rsid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Drugi triger </w:t>
      </w:r>
      <w:r w:rsidR="0017169B">
        <w:rPr>
          <w:rFonts w:ascii="Calibri" w:eastAsia="Calibri" w:hAnsi="Calibri" w:cs="Times New Roman"/>
        </w:rPr>
        <w:t xml:space="preserve">čita </w:t>
      </w:r>
      <w:r w:rsidRPr="00C66474">
        <w:rPr>
          <w:rFonts w:ascii="Calibri" w:eastAsia="Calibri" w:hAnsi="Calibri" w:cs="Times New Roman"/>
        </w:rPr>
        <w:t xml:space="preserve">vrednost promenljive paketa, smešta je u novu varijablu i poziva proceduru kojoj prosleđuje </w:t>
      </w:r>
      <w:r w:rsidR="0017169B">
        <w:rPr>
          <w:rFonts w:ascii="Calibri" w:eastAsia="Calibri" w:hAnsi="Calibri" w:cs="Times New Roman"/>
        </w:rPr>
        <w:t>vrednost te varijable</w:t>
      </w:r>
      <w:r w:rsidRPr="00C66474">
        <w:rPr>
          <w:rFonts w:ascii="Calibri" w:eastAsia="Calibri" w:hAnsi="Calibri" w:cs="Times New Roman"/>
        </w:rPr>
        <w:t>:</w:t>
      </w:r>
    </w:p>
    <w:p w14:paraId="58FB39A2" w14:textId="77777777" w:rsidR="0017169B" w:rsidRPr="0017169B" w:rsidRDefault="0017169B" w:rsidP="00C66474">
      <w:pPr>
        <w:spacing w:after="40"/>
        <w:rPr>
          <w:rFonts w:ascii="Calibri" w:eastAsia="Calibri" w:hAnsi="Calibri" w:cs="Times New Roman"/>
          <w:sz w:val="4"/>
        </w:rPr>
      </w:pPr>
    </w:p>
    <w:p w14:paraId="0F3AB12C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create or replace TRIGGER "DOSTUPNAKOLICINA2"</w:t>
      </w:r>
    </w:p>
    <w:p w14:paraId="59ABA233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AFTER INSERT OR UPDATE OR DELETE ON IstorijaStanjaZaliha</w:t>
      </w:r>
    </w:p>
    <w:p w14:paraId="287A67BA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DECLARE</w:t>
      </w:r>
    </w:p>
    <w:p w14:paraId="7AEA254E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sifPro NUMBER:=isz.proiz;</w:t>
      </w:r>
    </w:p>
    <w:p w14:paraId="03A62045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BEGIN</w:t>
      </w:r>
    </w:p>
    <w:p w14:paraId="17309F28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DOSTUPNAKOLICINAPROIZVODA(sifPro);</w:t>
      </w:r>
    </w:p>
    <w:p w14:paraId="3F567BD3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isz.proiz:=0;</w:t>
      </w:r>
    </w:p>
    <w:p w14:paraId="51B462BC" w14:textId="7E716F6B" w:rsidR="00122807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END;</w:t>
      </w:r>
    </w:p>
    <w:p w14:paraId="28062C8D" w14:textId="6852D430" w:rsidR="00122807" w:rsidRPr="00C66474" w:rsidRDefault="00122807" w:rsidP="00C66474">
      <w:pPr>
        <w:spacing w:after="40"/>
        <w:rPr>
          <w:rFonts w:ascii="Calibri" w:eastAsia="Calibri" w:hAnsi="Calibri" w:cs="Times New Roman"/>
        </w:rPr>
      </w:pPr>
    </w:p>
    <w:p w14:paraId="530D9717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Procedura koja se poziva:</w:t>
      </w:r>
    </w:p>
    <w:p w14:paraId="4B6A31FC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create or replace PROCEDURE "DOSTUPNAKOLICINAPROIZVODA"</w:t>
      </w:r>
    </w:p>
    <w:p w14:paraId="440C6837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(sifPro IN NUMBER) AS</w:t>
      </w:r>
    </w:p>
    <w:p w14:paraId="2B06CD64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kol istorijastanjazaliha.kolicinanastanju%type:=0;</w:t>
      </w:r>
    </w:p>
    <w:p w14:paraId="3F022CC7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suma istorijastanjazaliha.kolicinanastanju%type:=0;</w:t>
      </w:r>
    </w:p>
    <w:p w14:paraId="517C91A7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mag number:= 0;</w:t>
      </w:r>
    </w:p>
    <w:p w14:paraId="32EC98D3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</w:p>
    <w:p w14:paraId="39AF925F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BEGIN</w:t>
      </w:r>
    </w:p>
    <w:p w14:paraId="1F8F1770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FOR mag IN ( SELECT distinct sifMagacina from istorijastanjazaliha where sifProizvoda = sifPro)</w:t>
      </w:r>
    </w:p>
    <w:p w14:paraId="4F82DDC2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LOOP</w:t>
      </w:r>
    </w:p>
    <w:p w14:paraId="6A822C8C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lastRenderedPageBreak/>
        <w:t>SELECT kolicinaNaStanju into kol</w:t>
      </w:r>
    </w:p>
    <w:p w14:paraId="1EF3E53B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from istorijaStanjaZaliha</w:t>
      </w:r>
    </w:p>
    <w:p w14:paraId="0DADD144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where sifProizvoda = sifPro and datum = </w:t>
      </w:r>
    </w:p>
    <w:p w14:paraId="6041E675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(select max(datum) from istorijaStanjaZaliha where sifProizvoda = sifPro AND sifMagacina = mag.sifmagacina group by sifProizvoda, sifMagacina);</w:t>
      </w:r>
    </w:p>
    <w:p w14:paraId="5B32FEA7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</w:p>
    <w:p w14:paraId="4E6038F0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suma:= suma + kol;</w:t>
      </w:r>
    </w:p>
    <w:p w14:paraId="5C753B15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END LOOP;</w:t>
      </w:r>
    </w:p>
    <w:p w14:paraId="1868840D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</w:p>
    <w:p w14:paraId="7C9E9E04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UPDATE Proizvod </w:t>
      </w:r>
    </w:p>
    <w:p w14:paraId="6C21019A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SET dostupnaKolicina = suma</w:t>
      </w:r>
    </w:p>
    <w:p w14:paraId="49475E6A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WHERE sifProizvoda = sifPro;</w:t>
      </w:r>
    </w:p>
    <w:p w14:paraId="51FDF0E2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END;</w:t>
      </w:r>
    </w:p>
    <w:p w14:paraId="160EE8EB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</w:p>
    <w:p w14:paraId="550A388A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  <w:lang w:val="sr-Latn-RS"/>
        </w:rPr>
      </w:pPr>
      <w:r w:rsidRPr="00C66474">
        <w:rPr>
          <w:rFonts w:ascii="Calibri" w:eastAsia="Calibri" w:hAnsi="Calibri" w:cs="Times New Roman"/>
        </w:rPr>
        <w:t>Triger za zabranu direktnog a</w:t>
      </w:r>
      <w:r w:rsidRPr="00C66474">
        <w:rPr>
          <w:rFonts w:ascii="Calibri" w:eastAsia="Calibri" w:hAnsi="Calibri" w:cs="Times New Roman"/>
          <w:lang w:val="sr-Latn-RS"/>
        </w:rPr>
        <w:t xml:space="preserve">žuriranja polja </w:t>
      </w:r>
      <w:r w:rsidRPr="00C66474">
        <w:rPr>
          <w:rFonts w:ascii="Calibri" w:eastAsia="Calibri" w:hAnsi="Calibri" w:cs="Times New Roman"/>
        </w:rPr>
        <w:t>dostupnaKolicina</w:t>
      </w:r>
      <w:r w:rsidRPr="00C66474">
        <w:rPr>
          <w:rFonts w:ascii="Calibri" w:eastAsia="Calibri" w:hAnsi="Calibri" w:cs="Times New Roman"/>
          <w:lang w:val="sr-Latn-RS"/>
        </w:rPr>
        <w:t xml:space="preserve">  u tabeli Proizvod:</w:t>
      </w:r>
    </w:p>
    <w:p w14:paraId="0427F6AE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create or replace TRIGGER "TRG_UPDATE_DOSTUPNAKOLICINA"</w:t>
      </w:r>
    </w:p>
    <w:p w14:paraId="0C2F1DF2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 AFTER UPDATE OF dostupnaKolicina</w:t>
      </w:r>
    </w:p>
    <w:p w14:paraId="069C9141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 ON Proizvod</w:t>
      </w:r>
    </w:p>
    <w:p w14:paraId="3F7D10E7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 BEGIN</w:t>
      </w:r>
    </w:p>
    <w:p w14:paraId="3BFE40CA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 IF isz.proiz = 0 THEN</w:t>
      </w:r>
    </w:p>
    <w:p w14:paraId="24085B2E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 RAISE_APPLICATION_ERROR (</w:t>
      </w:r>
    </w:p>
    <w:p w14:paraId="6F9EA65C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 NUM =&gt; -20000,</w:t>
      </w:r>
    </w:p>
    <w:p w14:paraId="34610F88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 MSG =&gt; 'NE SMETE DA MENJATE POLJE DOSTUPNAKOLICINA IZ TABELE PROIZVOD, JER SE ONO SAMO OBRACUNAVA');</w:t>
      </w:r>
    </w:p>
    <w:p w14:paraId="0A9DB4D8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 END IF;</w:t>
      </w:r>
    </w:p>
    <w:p w14:paraId="5F2F6D2D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 END;</w:t>
      </w:r>
    </w:p>
    <w:p w14:paraId="397C45B8" w14:textId="28736920" w:rsidR="00C66474" w:rsidRDefault="00C66474" w:rsidP="00C66474">
      <w:pPr>
        <w:spacing w:after="40"/>
        <w:rPr>
          <w:rFonts w:ascii="Calibri" w:eastAsia="Calibri" w:hAnsi="Calibri" w:cs="Times New Roman"/>
        </w:rPr>
      </w:pPr>
    </w:p>
    <w:p w14:paraId="6F8B6CAC" w14:textId="4AC6B949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</w:p>
    <w:p w14:paraId="52D4F19A" w14:textId="77777777" w:rsidR="00C66474" w:rsidRPr="00122807" w:rsidRDefault="00C66474" w:rsidP="00C66474">
      <w:pPr>
        <w:rPr>
          <w:rFonts w:ascii="Calibri" w:eastAsia="Calibri" w:hAnsi="Calibri" w:cs="Times New Roman"/>
          <w:b/>
          <w:sz w:val="24"/>
          <w:szCs w:val="24"/>
          <w:u w:val="single"/>
        </w:rPr>
      </w:pPr>
      <w:r w:rsidRPr="00122807">
        <w:rPr>
          <w:rFonts w:ascii="Calibri" w:eastAsia="Calibri" w:hAnsi="Calibri" w:cs="Times New Roman"/>
          <w:b/>
          <w:sz w:val="24"/>
          <w:szCs w:val="24"/>
          <w:u w:val="single"/>
        </w:rPr>
        <w:t>Hard – Coded Values tehnika optimizacije</w:t>
      </w:r>
    </w:p>
    <w:p w14:paraId="4E45892C" w14:textId="77777777" w:rsidR="00C66474" w:rsidRPr="00122807" w:rsidRDefault="00C66474" w:rsidP="00C66474">
      <w:pPr>
        <w:rPr>
          <w:rFonts w:ascii="Calibri" w:eastAsia="Calibri" w:hAnsi="Calibri" w:cs="Times New Roman"/>
          <w:sz w:val="24"/>
          <w:szCs w:val="24"/>
          <w:u w:val="single"/>
          <w:lang w:val="sr-Latn-RS"/>
        </w:rPr>
      </w:pPr>
      <w:r w:rsidRPr="00122807">
        <w:rPr>
          <w:rFonts w:ascii="Calibri" w:eastAsia="Calibri" w:hAnsi="Calibri" w:cs="Times New Roman"/>
          <w:sz w:val="24"/>
          <w:szCs w:val="24"/>
          <w:u w:val="single"/>
        </w:rPr>
        <w:t>Po</w:t>
      </w:r>
      <w:r w:rsidRPr="00122807">
        <w:rPr>
          <w:rFonts w:ascii="Calibri" w:eastAsia="Calibri" w:hAnsi="Calibri" w:cs="Times New Roman"/>
          <w:sz w:val="24"/>
          <w:szCs w:val="24"/>
          <w:u w:val="single"/>
          <w:lang w:val="sr-Latn-RS"/>
        </w:rPr>
        <w:t>četni konceptualni model</w:t>
      </w:r>
    </w:p>
    <w:p w14:paraId="5CAC29DC" w14:textId="77777777" w:rsidR="00C66474" w:rsidRPr="00C66474" w:rsidRDefault="00C66474" w:rsidP="00C66474">
      <w:pPr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object w:dxaOrig="9769" w:dyaOrig="1344" w14:anchorId="03C4B8CD">
          <v:shape id="_x0000_i1037" type="#_x0000_t75" style="width:453.35pt;height:62.65pt" o:ole="">
            <v:imagedata r:id="rId48" o:title=""/>
          </v:shape>
          <o:OLEObject Type="Embed" ProgID="Visio.Drawing.15" ShapeID="_x0000_i1037" DrawAspect="Content" ObjectID="_1764578344" r:id="rId49"/>
        </w:object>
      </w:r>
    </w:p>
    <w:p w14:paraId="53CEC4B2" w14:textId="77777777" w:rsidR="00C66474" w:rsidRPr="00C66474" w:rsidRDefault="00C66474" w:rsidP="00122807">
      <w:pPr>
        <w:spacing w:after="40"/>
        <w:rPr>
          <w:rFonts w:ascii="Calibri" w:eastAsia="Calibri" w:hAnsi="Calibri" w:cs="Times New Roman"/>
          <w:sz w:val="24"/>
          <w:szCs w:val="24"/>
        </w:rPr>
      </w:pPr>
      <w:r w:rsidRPr="00C66474">
        <w:rPr>
          <w:rFonts w:ascii="Calibri" w:eastAsia="Calibri" w:hAnsi="Calibri" w:cs="Times New Roman"/>
          <w:sz w:val="24"/>
          <w:szCs w:val="24"/>
        </w:rPr>
        <w:t>NamenaMagacina (</w:t>
      </w:r>
      <w:r w:rsidRPr="00C66474">
        <w:rPr>
          <w:rFonts w:ascii="Calibri" w:eastAsia="Calibri" w:hAnsi="Calibri" w:cs="Times New Roman"/>
          <w:sz w:val="24"/>
          <w:szCs w:val="24"/>
          <w:u w:val="single"/>
        </w:rPr>
        <w:t>sifNamene</w:t>
      </w:r>
      <w:r w:rsidRPr="00C66474">
        <w:rPr>
          <w:rFonts w:ascii="Calibri" w:eastAsia="Calibri" w:hAnsi="Calibri" w:cs="Times New Roman"/>
          <w:sz w:val="24"/>
          <w:szCs w:val="24"/>
        </w:rPr>
        <w:t>, nazivNamene)</w:t>
      </w:r>
    </w:p>
    <w:p w14:paraId="3E5CD075" w14:textId="4C0CBA82" w:rsidR="00C66474" w:rsidRDefault="00C66474" w:rsidP="00122807">
      <w:pPr>
        <w:spacing w:after="40"/>
        <w:rPr>
          <w:rFonts w:ascii="Calibri" w:eastAsia="Calibri" w:hAnsi="Calibri" w:cs="Times New Roman"/>
          <w:sz w:val="24"/>
          <w:szCs w:val="24"/>
        </w:rPr>
      </w:pPr>
      <w:r w:rsidRPr="00C66474">
        <w:rPr>
          <w:rFonts w:ascii="Calibri" w:eastAsia="Calibri" w:hAnsi="Calibri" w:cs="Times New Roman"/>
          <w:sz w:val="24"/>
          <w:szCs w:val="24"/>
        </w:rPr>
        <w:t>Magacin (</w:t>
      </w:r>
      <w:r w:rsidRPr="00C66474">
        <w:rPr>
          <w:rFonts w:ascii="Calibri" w:eastAsia="Calibri" w:hAnsi="Calibri" w:cs="Times New Roman"/>
          <w:sz w:val="24"/>
          <w:szCs w:val="24"/>
          <w:u w:val="single"/>
        </w:rPr>
        <w:t>sifMagacina</w:t>
      </w:r>
      <w:r w:rsidRPr="00C66474">
        <w:rPr>
          <w:rFonts w:ascii="Calibri" w:eastAsia="Calibri" w:hAnsi="Calibri" w:cs="Times New Roman"/>
          <w:sz w:val="24"/>
          <w:szCs w:val="24"/>
        </w:rPr>
        <w:t xml:space="preserve">, nazivMagacina, </w:t>
      </w:r>
      <w:r w:rsidRPr="00C66474">
        <w:rPr>
          <w:rFonts w:ascii="Calibri" w:eastAsia="Calibri" w:hAnsi="Calibri" w:cs="Times New Roman"/>
          <w:i/>
          <w:sz w:val="24"/>
          <w:szCs w:val="24"/>
        </w:rPr>
        <w:t>sifRadnika, sifNamene</w:t>
      </w:r>
      <w:r w:rsidRPr="00C66474">
        <w:rPr>
          <w:rFonts w:ascii="Calibri" w:eastAsia="Calibri" w:hAnsi="Calibri" w:cs="Times New Roman"/>
          <w:sz w:val="24"/>
          <w:szCs w:val="24"/>
        </w:rPr>
        <w:t>)</w:t>
      </w:r>
    </w:p>
    <w:p w14:paraId="1F5BF24F" w14:textId="77777777" w:rsidR="00F24847" w:rsidRPr="00C66474" w:rsidRDefault="00F24847" w:rsidP="00122807">
      <w:pPr>
        <w:spacing w:after="40"/>
        <w:rPr>
          <w:rFonts w:ascii="Calibri" w:eastAsia="Calibri" w:hAnsi="Calibri" w:cs="Times New Roman"/>
          <w:sz w:val="24"/>
          <w:szCs w:val="24"/>
        </w:rPr>
      </w:pPr>
    </w:p>
    <w:p w14:paraId="09B5F2A5" w14:textId="77777777" w:rsidR="00C66474" w:rsidRPr="00C66474" w:rsidRDefault="00C66474" w:rsidP="00C66474">
      <w:pPr>
        <w:rPr>
          <w:rFonts w:ascii="Calibri" w:eastAsia="Calibri" w:hAnsi="Calibri" w:cs="Times New Roman"/>
          <w:sz w:val="24"/>
          <w:szCs w:val="24"/>
        </w:rPr>
      </w:pPr>
    </w:p>
    <w:p w14:paraId="242A6B20" w14:textId="77777777" w:rsidR="00C66474" w:rsidRPr="00122807" w:rsidRDefault="00C66474" w:rsidP="00C66474">
      <w:pPr>
        <w:rPr>
          <w:rFonts w:ascii="Calibri" w:eastAsia="Calibri" w:hAnsi="Calibri" w:cs="Times New Roman"/>
          <w:sz w:val="24"/>
          <w:szCs w:val="24"/>
          <w:u w:val="single"/>
          <w:lang w:val="sr-Latn-RS"/>
        </w:rPr>
      </w:pPr>
      <w:r w:rsidRPr="00122807">
        <w:rPr>
          <w:rFonts w:ascii="Calibri" w:eastAsia="Calibri" w:hAnsi="Calibri" w:cs="Times New Roman"/>
          <w:sz w:val="24"/>
          <w:szCs w:val="24"/>
          <w:u w:val="single"/>
        </w:rPr>
        <w:lastRenderedPageBreak/>
        <w:t>K</w:t>
      </w:r>
      <w:r w:rsidRPr="00122807">
        <w:rPr>
          <w:rFonts w:ascii="Calibri" w:eastAsia="Calibri" w:hAnsi="Calibri" w:cs="Times New Roman"/>
          <w:sz w:val="24"/>
          <w:szCs w:val="24"/>
          <w:u w:val="single"/>
          <w:lang w:val="sr-Latn-RS"/>
        </w:rPr>
        <w:t>onceptualni model posle optimizacije</w:t>
      </w:r>
    </w:p>
    <w:p w14:paraId="0A5C7389" w14:textId="6EC7457B" w:rsidR="00C66474" w:rsidRPr="00122807" w:rsidRDefault="00C66474" w:rsidP="00C66474">
      <w:pPr>
        <w:rPr>
          <w:rFonts w:ascii="Calibri" w:eastAsia="Calibri" w:hAnsi="Calibri" w:cs="Times New Roman"/>
          <w:sz w:val="24"/>
          <w:szCs w:val="24"/>
          <w:lang w:val="sr-Latn-RS"/>
        </w:rPr>
      </w:pPr>
      <w:r w:rsidRPr="00122807">
        <w:rPr>
          <w:rFonts w:ascii="Calibri" w:eastAsia="Calibri" w:hAnsi="Calibri" w:cs="Times New Roman"/>
          <w:sz w:val="24"/>
          <w:szCs w:val="24"/>
          <w:lang w:val="sr-Latn-RS"/>
        </w:rPr>
        <w:t xml:space="preserve">Kako tabela Namena magacina ima konstantan broj redova, nju možemo izbaciti, a njene vrednosti (Ulazni magacin, Izlazni magacin) ubaciti u okviru CHECK ograničenja za atribut namena u okviru </w:t>
      </w:r>
      <w:r w:rsidR="004B7728">
        <w:rPr>
          <w:rFonts w:ascii="Calibri" w:eastAsia="Calibri" w:hAnsi="Calibri" w:cs="Times New Roman"/>
          <w:sz w:val="24"/>
          <w:szCs w:val="24"/>
          <w:lang w:val="sr-Latn-RS"/>
        </w:rPr>
        <w:t xml:space="preserve">tabele </w:t>
      </w:r>
      <w:r w:rsidR="002B2E64">
        <w:rPr>
          <w:rFonts w:ascii="Calibri" w:eastAsia="Calibri" w:hAnsi="Calibri" w:cs="Times New Roman"/>
          <w:sz w:val="24"/>
          <w:szCs w:val="24"/>
          <w:lang w:val="sr-Latn-RS"/>
        </w:rPr>
        <w:t>M</w:t>
      </w:r>
      <w:r w:rsidRPr="00122807">
        <w:rPr>
          <w:rFonts w:ascii="Calibri" w:eastAsia="Calibri" w:hAnsi="Calibri" w:cs="Times New Roman"/>
          <w:sz w:val="24"/>
          <w:szCs w:val="24"/>
          <w:lang w:val="sr-Latn-RS"/>
        </w:rPr>
        <w:t>a</w:t>
      </w:r>
      <w:r w:rsidR="004B7728">
        <w:rPr>
          <w:rFonts w:ascii="Calibri" w:eastAsia="Calibri" w:hAnsi="Calibri" w:cs="Times New Roman"/>
          <w:sz w:val="24"/>
          <w:szCs w:val="24"/>
          <w:lang w:val="sr-Latn-RS"/>
        </w:rPr>
        <w:t>gacin.</w:t>
      </w:r>
    </w:p>
    <w:p w14:paraId="17C8F822" w14:textId="77777777" w:rsidR="00C66474" w:rsidRPr="00C66474" w:rsidRDefault="00C66474" w:rsidP="00C66474">
      <w:pPr>
        <w:rPr>
          <w:rFonts w:ascii="Calibri" w:eastAsia="Calibri" w:hAnsi="Calibri" w:cs="Times New Roman"/>
          <w:sz w:val="24"/>
          <w:szCs w:val="24"/>
        </w:rPr>
      </w:pPr>
      <w:r w:rsidRPr="00C66474">
        <w:rPr>
          <w:rFonts w:ascii="Calibri" w:eastAsia="Calibri" w:hAnsi="Calibri" w:cs="Times New Roman"/>
        </w:rPr>
        <w:object w:dxaOrig="3217" w:dyaOrig="1717" w14:anchorId="2CF23244">
          <v:shape id="_x0000_i1038" type="#_x0000_t75" style="width:160.65pt;height:86pt" o:ole="">
            <v:imagedata r:id="rId50" o:title=""/>
          </v:shape>
          <o:OLEObject Type="Embed" ProgID="Visio.Drawing.15" ShapeID="_x0000_i1038" DrawAspect="Content" ObjectID="_1764578345" r:id="rId51"/>
        </w:object>
      </w:r>
    </w:p>
    <w:p w14:paraId="5E98CCAF" w14:textId="4AD10803" w:rsidR="00122807" w:rsidRPr="00C66474" w:rsidRDefault="00C66474" w:rsidP="00C66474">
      <w:pPr>
        <w:rPr>
          <w:rFonts w:ascii="Calibri" w:eastAsia="Calibri" w:hAnsi="Calibri" w:cs="Times New Roman"/>
          <w:sz w:val="24"/>
          <w:szCs w:val="24"/>
        </w:rPr>
      </w:pPr>
      <w:r w:rsidRPr="00C66474">
        <w:rPr>
          <w:rFonts w:ascii="Calibri" w:eastAsia="Calibri" w:hAnsi="Calibri" w:cs="Times New Roman"/>
          <w:sz w:val="24"/>
          <w:szCs w:val="24"/>
        </w:rPr>
        <w:t>Magacin (</w:t>
      </w:r>
      <w:r w:rsidRPr="00C66474">
        <w:rPr>
          <w:rFonts w:ascii="Calibri" w:eastAsia="Calibri" w:hAnsi="Calibri" w:cs="Times New Roman"/>
          <w:sz w:val="24"/>
          <w:szCs w:val="24"/>
          <w:u w:val="single"/>
        </w:rPr>
        <w:t>sifMagacina</w:t>
      </w:r>
      <w:r w:rsidRPr="00C66474">
        <w:rPr>
          <w:rFonts w:ascii="Calibri" w:eastAsia="Calibri" w:hAnsi="Calibri" w:cs="Times New Roman"/>
          <w:sz w:val="24"/>
          <w:szCs w:val="24"/>
        </w:rPr>
        <w:t xml:space="preserve">, nazivMagacina, </w:t>
      </w:r>
      <w:r w:rsidRPr="00C66474">
        <w:rPr>
          <w:rFonts w:ascii="Calibri" w:eastAsia="Calibri" w:hAnsi="Calibri" w:cs="Times New Roman"/>
          <w:b/>
          <w:color w:val="FF0000"/>
          <w:sz w:val="24"/>
          <w:szCs w:val="24"/>
        </w:rPr>
        <w:t>namena</w:t>
      </w:r>
      <w:r w:rsidRPr="00C66474">
        <w:rPr>
          <w:rFonts w:ascii="Calibri" w:eastAsia="Calibri" w:hAnsi="Calibri" w:cs="Times New Roman"/>
          <w:sz w:val="24"/>
          <w:szCs w:val="24"/>
        </w:rPr>
        <w:t xml:space="preserve">,  </w:t>
      </w:r>
      <w:r w:rsidRPr="00C66474">
        <w:rPr>
          <w:rFonts w:ascii="Calibri" w:eastAsia="Calibri" w:hAnsi="Calibri" w:cs="Times New Roman"/>
          <w:i/>
          <w:sz w:val="24"/>
          <w:szCs w:val="24"/>
        </w:rPr>
        <w:t>sifRadnika</w:t>
      </w:r>
      <w:r w:rsidR="00122807">
        <w:rPr>
          <w:rFonts w:ascii="Calibri" w:eastAsia="Calibri" w:hAnsi="Calibri" w:cs="Times New Roman"/>
          <w:sz w:val="24"/>
          <w:szCs w:val="24"/>
        </w:rPr>
        <w:t>)</w:t>
      </w:r>
    </w:p>
    <w:p w14:paraId="678A3374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  <w:sz w:val="24"/>
          <w:szCs w:val="24"/>
        </w:rPr>
      </w:pPr>
      <w:r w:rsidRPr="00C66474">
        <w:rPr>
          <w:rFonts w:ascii="Calibri" w:eastAsia="Calibri" w:hAnsi="Calibri" w:cs="Times New Roman"/>
          <w:sz w:val="24"/>
          <w:szCs w:val="24"/>
        </w:rPr>
        <w:t>ALTER TABLE MAGACIN</w:t>
      </w:r>
    </w:p>
    <w:p w14:paraId="3BE4EA51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  <w:sz w:val="24"/>
          <w:szCs w:val="24"/>
        </w:rPr>
      </w:pPr>
      <w:r w:rsidRPr="00C66474">
        <w:rPr>
          <w:rFonts w:ascii="Calibri" w:eastAsia="Calibri" w:hAnsi="Calibri" w:cs="Times New Roman"/>
          <w:sz w:val="24"/>
          <w:szCs w:val="24"/>
        </w:rPr>
        <w:t>DROP COLUMN sifNamene;</w:t>
      </w:r>
    </w:p>
    <w:p w14:paraId="57FE04F5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  <w:sz w:val="24"/>
          <w:szCs w:val="24"/>
        </w:rPr>
      </w:pPr>
    </w:p>
    <w:p w14:paraId="47111B8C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  <w:sz w:val="24"/>
          <w:szCs w:val="24"/>
        </w:rPr>
      </w:pPr>
      <w:r w:rsidRPr="00C66474">
        <w:rPr>
          <w:rFonts w:ascii="Calibri" w:eastAsia="Calibri" w:hAnsi="Calibri" w:cs="Times New Roman"/>
          <w:sz w:val="24"/>
          <w:szCs w:val="24"/>
        </w:rPr>
        <w:t>ALTER TABLE MAGACIN</w:t>
      </w:r>
    </w:p>
    <w:p w14:paraId="765A9CF4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  <w:sz w:val="24"/>
          <w:szCs w:val="24"/>
        </w:rPr>
      </w:pPr>
      <w:r w:rsidRPr="00C66474">
        <w:rPr>
          <w:rFonts w:ascii="Calibri" w:eastAsia="Calibri" w:hAnsi="Calibri" w:cs="Times New Roman"/>
          <w:sz w:val="24"/>
          <w:szCs w:val="24"/>
        </w:rPr>
        <w:t>ADD namena varchar2(40)</w:t>
      </w:r>
    </w:p>
    <w:p w14:paraId="0D442758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  <w:sz w:val="24"/>
          <w:szCs w:val="24"/>
        </w:rPr>
      </w:pPr>
      <w:r w:rsidRPr="00C66474">
        <w:rPr>
          <w:rFonts w:ascii="Calibri" w:eastAsia="Calibri" w:hAnsi="Calibri" w:cs="Times New Roman"/>
          <w:sz w:val="24"/>
          <w:szCs w:val="24"/>
        </w:rPr>
        <w:t>ADD CONSTRAINT check_namena CHECK(NAMENA IN ('Ulazni magacin', 'Izlazni magacin'));</w:t>
      </w:r>
    </w:p>
    <w:p w14:paraId="0AA60143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  <w:sz w:val="24"/>
          <w:szCs w:val="24"/>
        </w:rPr>
      </w:pPr>
    </w:p>
    <w:p w14:paraId="1D8B13DA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  <w:sz w:val="24"/>
          <w:szCs w:val="24"/>
        </w:rPr>
      </w:pPr>
      <w:r w:rsidRPr="00C66474">
        <w:rPr>
          <w:rFonts w:ascii="Calibri" w:eastAsia="Calibri" w:hAnsi="Calibri" w:cs="Times New Roman"/>
          <w:noProof/>
          <w:sz w:val="24"/>
          <w:szCs w:val="24"/>
          <w:lang w:val="sr-Latn-RS" w:eastAsia="sr-Latn-RS"/>
        </w:rPr>
        <w:drawing>
          <wp:inline distT="0" distB="0" distL="0" distR="0" wp14:anchorId="31527E42" wp14:editId="44C264F2">
            <wp:extent cx="5416550" cy="1092200"/>
            <wp:effectExtent l="19050" t="19050" r="12700" b="1270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6550" cy="1092200"/>
                    </a:xfrm>
                    <a:prstGeom prst="rect">
                      <a:avLst/>
                    </a:prstGeom>
                    <a:noFill/>
                    <a:ln>
                      <a:solidFill>
                        <a:sysClr val="windowText" lastClr="000000"/>
                      </a:solidFill>
                    </a:ln>
                  </pic:spPr>
                </pic:pic>
              </a:graphicData>
            </a:graphic>
          </wp:inline>
        </w:drawing>
      </w:r>
    </w:p>
    <w:p w14:paraId="6716B098" w14:textId="3D8CA7F9" w:rsidR="00122807" w:rsidRPr="00C66474" w:rsidRDefault="00122807" w:rsidP="00C66474">
      <w:pPr>
        <w:rPr>
          <w:rFonts w:ascii="Calibri" w:eastAsia="Calibri" w:hAnsi="Calibri" w:cs="Times New Roman"/>
          <w:b/>
          <w:u w:val="single"/>
        </w:rPr>
      </w:pPr>
    </w:p>
    <w:p w14:paraId="42337024" w14:textId="77777777" w:rsidR="00C66474" w:rsidRPr="00122807" w:rsidRDefault="00C66474" w:rsidP="00C66474">
      <w:pPr>
        <w:rPr>
          <w:rFonts w:ascii="Calibri" w:eastAsia="Calibri" w:hAnsi="Calibri" w:cs="Times New Roman"/>
          <w:b/>
          <w:sz w:val="24"/>
          <w:szCs w:val="24"/>
          <w:u w:val="single"/>
        </w:rPr>
      </w:pPr>
      <w:r w:rsidRPr="00122807">
        <w:rPr>
          <w:rFonts w:ascii="Calibri" w:eastAsia="Calibri" w:hAnsi="Calibri" w:cs="Times New Roman"/>
          <w:b/>
          <w:sz w:val="24"/>
          <w:szCs w:val="24"/>
          <w:u w:val="single"/>
        </w:rPr>
        <w:t>Repeating Single Detail with Master tehnike optimizacije</w:t>
      </w:r>
    </w:p>
    <w:p w14:paraId="4A61E6D3" w14:textId="77777777" w:rsidR="00C66474" w:rsidRPr="00122807" w:rsidRDefault="00C66474" w:rsidP="00C66474">
      <w:pPr>
        <w:rPr>
          <w:rFonts w:ascii="Calibri" w:eastAsia="Calibri" w:hAnsi="Calibri" w:cs="Times New Roman"/>
          <w:sz w:val="24"/>
          <w:szCs w:val="24"/>
          <w:u w:val="single"/>
          <w:lang w:val="sr-Latn-RS"/>
        </w:rPr>
      </w:pPr>
      <w:r w:rsidRPr="00122807">
        <w:rPr>
          <w:rFonts w:ascii="Calibri" w:eastAsia="Calibri" w:hAnsi="Calibri" w:cs="Times New Roman"/>
          <w:sz w:val="24"/>
          <w:szCs w:val="24"/>
          <w:u w:val="single"/>
        </w:rPr>
        <w:t>Po</w:t>
      </w:r>
      <w:r w:rsidRPr="00122807">
        <w:rPr>
          <w:rFonts w:ascii="Calibri" w:eastAsia="Calibri" w:hAnsi="Calibri" w:cs="Times New Roman"/>
          <w:sz w:val="24"/>
          <w:szCs w:val="24"/>
          <w:u w:val="single"/>
          <w:lang w:val="sr-Latn-RS"/>
        </w:rPr>
        <w:t>četni konceptualni model</w:t>
      </w:r>
    </w:p>
    <w:p w14:paraId="28E10D03" w14:textId="77777777" w:rsidR="00C66474" w:rsidRPr="00C66474" w:rsidRDefault="00C66474" w:rsidP="00C66474">
      <w:pPr>
        <w:rPr>
          <w:rFonts w:ascii="Calibri" w:eastAsia="Calibri" w:hAnsi="Calibri" w:cs="Times New Roman"/>
          <w:u w:val="single"/>
          <w:lang w:val="sr-Latn-RS"/>
        </w:rPr>
      </w:pPr>
      <w:r w:rsidRPr="00C66474">
        <w:rPr>
          <w:rFonts w:ascii="Calibri" w:eastAsia="Calibri" w:hAnsi="Calibri" w:cs="Times New Roman"/>
        </w:rPr>
        <w:object w:dxaOrig="10740" w:dyaOrig="1705" w14:anchorId="627F3178">
          <v:shape id="_x0000_i1039" type="#_x0000_t75" style="width:453.35pt;height:1in" o:ole="">
            <v:imagedata r:id="rId53" o:title=""/>
          </v:shape>
          <o:OLEObject Type="Embed" ProgID="Visio.Drawing.15" ShapeID="_x0000_i1039" DrawAspect="Content" ObjectID="_1764578346" r:id="rId54"/>
        </w:object>
      </w:r>
    </w:p>
    <w:p w14:paraId="5CBCF631" w14:textId="77777777" w:rsidR="00C66474" w:rsidRPr="00C66474" w:rsidRDefault="00C66474" w:rsidP="00122807">
      <w:pPr>
        <w:spacing w:after="40"/>
        <w:rPr>
          <w:rFonts w:ascii="Calibri" w:eastAsia="Calibri" w:hAnsi="Calibri" w:cs="Times New Roman"/>
          <w:sz w:val="24"/>
          <w:szCs w:val="24"/>
        </w:rPr>
      </w:pPr>
      <w:r w:rsidRPr="00C66474">
        <w:rPr>
          <w:rFonts w:ascii="Calibri" w:eastAsia="Calibri" w:hAnsi="Calibri" w:cs="Times New Roman"/>
          <w:sz w:val="24"/>
          <w:szCs w:val="24"/>
        </w:rPr>
        <w:t>Magacin (</w:t>
      </w:r>
      <w:r w:rsidRPr="00C66474">
        <w:rPr>
          <w:rFonts w:ascii="Calibri" w:eastAsia="Calibri" w:hAnsi="Calibri" w:cs="Times New Roman"/>
          <w:sz w:val="24"/>
          <w:szCs w:val="24"/>
          <w:u w:val="single"/>
        </w:rPr>
        <w:t>sifMagacina</w:t>
      </w:r>
      <w:r w:rsidRPr="00C66474">
        <w:rPr>
          <w:rFonts w:ascii="Calibri" w:eastAsia="Calibri" w:hAnsi="Calibri" w:cs="Times New Roman"/>
          <w:sz w:val="24"/>
          <w:szCs w:val="24"/>
        </w:rPr>
        <w:t xml:space="preserve">, nazivMagacina, </w:t>
      </w:r>
      <w:r w:rsidRPr="00C66474">
        <w:rPr>
          <w:rFonts w:ascii="Calibri" w:eastAsia="Calibri" w:hAnsi="Calibri" w:cs="Times New Roman"/>
          <w:i/>
          <w:sz w:val="24"/>
          <w:szCs w:val="24"/>
        </w:rPr>
        <w:t>sifRadnika, sifNamene</w:t>
      </w:r>
      <w:r w:rsidRPr="00C66474">
        <w:rPr>
          <w:rFonts w:ascii="Calibri" w:eastAsia="Calibri" w:hAnsi="Calibri" w:cs="Times New Roman"/>
          <w:sz w:val="24"/>
          <w:szCs w:val="24"/>
        </w:rPr>
        <w:t>)</w:t>
      </w:r>
    </w:p>
    <w:p w14:paraId="583DA84A" w14:textId="77777777" w:rsidR="00C66474" w:rsidRPr="00C66474" w:rsidRDefault="00C66474" w:rsidP="00122807">
      <w:pPr>
        <w:spacing w:after="40"/>
        <w:rPr>
          <w:rFonts w:ascii="Calibri" w:eastAsia="Calibri" w:hAnsi="Calibri" w:cs="Times New Roman"/>
          <w:sz w:val="24"/>
          <w:szCs w:val="24"/>
        </w:rPr>
      </w:pPr>
      <w:r w:rsidRPr="00C66474">
        <w:rPr>
          <w:rFonts w:ascii="Calibri" w:eastAsia="Calibri" w:hAnsi="Calibri" w:cs="Times New Roman"/>
          <w:sz w:val="24"/>
          <w:szCs w:val="24"/>
        </w:rPr>
        <w:t>Trebovanje (</w:t>
      </w:r>
      <w:r w:rsidRPr="00C66474">
        <w:rPr>
          <w:rFonts w:ascii="Calibri" w:eastAsia="Calibri" w:hAnsi="Calibri" w:cs="Times New Roman"/>
          <w:sz w:val="24"/>
          <w:szCs w:val="24"/>
          <w:u w:val="single"/>
        </w:rPr>
        <w:t>sifTrebovanja</w:t>
      </w:r>
      <w:r w:rsidRPr="00C66474">
        <w:rPr>
          <w:rFonts w:ascii="Calibri" w:eastAsia="Calibri" w:hAnsi="Calibri" w:cs="Times New Roman"/>
          <w:sz w:val="24"/>
          <w:szCs w:val="24"/>
        </w:rPr>
        <w:t xml:space="preserve">, evidencioniBroj, datumDokumenta, </w:t>
      </w:r>
      <w:r w:rsidRPr="00C66474">
        <w:rPr>
          <w:rFonts w:ascii="Calibri" w:eastAsia="Calibri" w:hAnsi="Calibri" w:cs="Times New Roman"/>
          <w:i/>
          <w:sz w:val="24"/>
          <w:szCs w:val="24"/>
        </w:rPr>
        <w:t>sifOrgJedNosilacTroska, sifOrgJedMestoTroska, sifRadnikaIzradio, sifRadnikaOdobrio, sifMagacina</w:t>
      </w:r>
      <w:r w:rsidRPr="00C66474">
        <w:rPr>
          <w:rFonts w:ascii="Calibri" w:eastAsia="Calibri" w:hAnsi="Calibri" w:cs="Times New Roman"/>
          <w:sz w:val="24"/>
          <w:szCs w:val="24"/>
        </w:rPr>
        <w:t>)</w:t>
      </w:r>
    </w:p>
    <w:p w14:paraId="506E0DB3" w14:textId="77A978A7" w:rsidR="00C66474" w:rsidRDefault="00C66474" w:rsidP="00C66474">
      <w:pPr>
        <w:rPr>
          <w:rFonts w:ascii="Calibri" w:eastAsia="Calibri" w:hAnsi="Calibri" w:cs="Times New Roman"/>
          <w:sz w:val="24"/>
          <w:szCs w:val="24"/>
        </w:rPr>
      </w:pPr>
    </w:p>
    <w:p w14:paraId="3B869162" w14:textId="77777777" w:rsidR="00F24847" w:rsidRPr="00C66474" w:rsidRDefault="00F24847" w:rsidP="00C66474">
      <w:pPr>
        <w:rPr>
          <w:rFonts w:ascii="Calibri" w:eastAsia="Calibri" w:hAnsi="Calibri" w:cs="Times New Roman"/>
          <w:sz w:val="24"/>
          <w:szCs w:val="24"/>
        </w:rPr>
      </w:pPr>
    </w:p>
    <w:p w14:paraId="29107EAB" w14:textId="77777777" w:rsidR="00C66474" w:rsidRPr="00122807" w:rsidRDefault="00C66474" w:rsidP="00C66474">
      <w:pPr>
        <w:rPr>
          <w:rFonts w:ascii="Calibri" w:eastAsia="Calibri" w:hAnsi="Calibri" w:cs="Times New Roman"/>
          <w:sz w:val="24"/>
          <w:szCs w:val="24"/>
          <w:u w:val="single"/>
          <w:lang w:val="sr-Latn-RS"/>
        </w:rPr>
      </w:pPr>
      <w:r w:rsidRPr="00122807">
        <w:rPr>
          <w:rFonts w:ascii="Calibri" w:eastAsia="Calibri" w:hAnsi="Calibri" w:cs="Times New Roman"/>
          <w:sz w:val="24"/>
          <w:szCs w:val="24"/>
          <w:u w:val="single"/>
        </w:rPr>
        <w:lastRenderedPageBreak/>
        <w:t>K</w:t>
      </w:r>
      <w:r w:rsidRPr="00122807">
        <w:rPr>
          <w:rFonts w:ascii="Calibri" w:eastAsia="Calibri" w:hAnsi="Calibri" w:cs="Times New Roman"/>
          <w:sz w:val="24"/>
          <w:szCs w:val="24"/>
          <w:u w:val="single"/>
          <w:lang w:val="sr-Latn-RS"/>
        </w:rPr>
        <w:t>onceptualni model posle optimizacije</w:t>
      </w:r>
    </w:p>
    <w:p w14:paraId="1A9657FE" w14:textId="36074CBF" w:rsidR="00C66474" w:rsidRPr="00122807" w:rsidRDefault="00C66474" w:rsidP="00C66474">
      <w:pPr>
        <w:rPr>
          <w:rFonts w:ascii="Calibri" w:eastAsia="Calibri" w:hAnsi="Calibri" w:cs="Times New Roman"/>
        </w:rPr>
      </w:pPr>
      <w:r w:rsidRPr="00122807">
        <w:rPr>
          <w:rFonts w:ascii="Calibri" w:eastAsia="Calibri" w:hAnsi="Calibri" w:cs="Times New Roman"/>
          <w:sz w:val="24"/>
          <w:szCs w:val="24"/>
        </w:rPr>
        <w:t xml:space="preserve">Redudantni atribut poslDatumTreb dodajemo u tabelu Magacin, da bismo mogli da pratimo </w:t>
      </w:r>
      <w:r w:rsidR="00B617DF">
        <w:rPr>
          <w:rFonts w:ascii="Calibri" w:eastAsia="Calibri" w:hAnsi="Calibri" w:cs="Times New Roman"/>
          <w:sz w:val="24"/>
          <w:szCs w:val="24"/>
        </w:rPr>
        <w:t>kada se iz svakog magacina vršilo poslednje</w:t>
      </w:r>
      <w:r w:rsidRPr="00122807">
        <w:rPr>
          <w:rFonts w:ascii="Calibri" w:eastAsia="Calibri" w:hAnsi="Calibri" w:cs="Times New Roman"/>
          <w:sz w:val="24"/>
          <w:szCs w:val="24"/>
        </w:rPr>
        <w:t xml:space="preserve"> trebovanje</w:t>
      </w:r>
      <w:r w:rsidR="00122807">
        <w:rPr>
          <w:rFonts w:ascii="Calibri" w:eastAsia="Calibri" w:hAnsi="Calibri" w:cs="Times New Roman"/>
        </w:rPr>
        <w:t>.</w:t>
      </w:r>
    </w:p>
    <w:p w14:paraId="14BA5C0E" w14:textId="77777777" w:rsidR="00C66474" w:rsidRPr="00C66474" w:rsidRDefault="00C66474" w:rsidP="00C66474">
      <w:pPr>
        <w:rPr>
          <w:rFonts w:ascii="Calibri" w:eastAsia="Calibri" w:hAnsi="Calibri" w:cs="Times New Roman"/>
          <w:u w:val="single"/>
          <w:lang w:val="sr-Latn-RS"/>
        </w:rPr>
      </w:pPr>
      <w:r w:rsidRPr="00C66474">
        <w:rPr>
          <w:rFonts w:ascii="Calibri" w:eastAsia="Calibri" w:hAnsi="Calibri" w:cs="Times New Roman"/>
        </w:rPr>
        <w:object w:dxaOrig="10609" w:dyaOrig="2377" w14:anchorId="4499AF78">
          <v:shape id="_x0000_i1040" type="#_x0000_t75" style="width:453.35pt;height:101.35pt" o:ole="">
            <v:imagedata r:id="rId55" o:title=""/>
          </v:shape>
          <o:OLEObject Type="Embed" ProgID="Visio.Drawing.15" ShapeID="_x0000_i1040" DrawAspect="Content" ObjectID="_1764578347" r:id="rId56"/>
        </w:object>
      </w:r>
    </w:p>
    <w:p w14:paraId="4C6A4214" w14:textId="77777777" w:rsidR="00C66474" w:rsidRPr="00C66474" w:rsidRDefault="00C66474" w:rsidP="00122807">
      <w:pPr>
        <w:spacing w:after="40"/>
        <w:rPr>
          <w:rFonts w:ascii="Calibri" w:eastAsia="Calibri" w:hAnsi="Calibri" w:cs="Times New Roman"/>
          <w:sz w:val="24"/>
          <w:szCs w:val="24"/>
        </w:rPr>
      </w:pPr>
      <w:r w:rsidRPr="00C66474">
        <w:rPr>
          <w:rFonts w:ascii="Calibri" w:eastAsia="Calibri" w:hAnsi="Calibri" w:cs="Times New Roman"/>
          <w:sz w:val="24"/>
          <w:szCs w:val="24"/>
        </w:rPr>
        <w:t>Magacin (</w:t>
      </w:r>
      <w:r w:rsidRPr="00C66474">
        <w:rPr>
          <w:rFonts w:ascii="Calibri" w:eastAsia="Calibri" w:hAnsi="Calibri" w:cs="Times New Roman"/>
          <w:sz w:val="24"/>
          <w:szCs w:val="24"/>
          <w:u w:val="single"/>
        </w:rPr>
        <w:t>sifMagacina</w:t>
      </w:r>
      <w:r w:rsidRPr="00C66474">
        <w:rPr>
          <w:rFonts w:ascii="Calibri" w:eastAsia="Calibri" w:hAnsi="Calibri" w:cs="Times New Roman"/>
          <w:sz w:val="24"/>
          <w:szCs w:val="24"/>
        </w:rPr>
        <w:t xml:space="preserve">, nazivMagacina, </w:t>
      </w:r>
      <w:r w:rsidRPr="00C66474">
        <w:rPr>
          <w:rFonts w:ascii="Calibri" w:eastAsia="Calibri" w:hAnsi="Calibri" w:cs="Times New Roman"/>
          <w:b/>
          <w:color w:val="FF0000"/>
          <w:sz w:val="24"/>
          <w:szCs w:val="24"/>
        </w:rPr>
        <w:t>poslDatumTreb</w:t>
      </w:r>
      <w:r w:rsidRPr="00C66474">
        <w:rPr>
          <w:rFonts w:ascii="Calibri" w:eastAsia="Calibri" w:hAnsi="Calibri" w:cs="Times New Roman"/>
          <w:sz w:val="24"/>
          <w:szCs w:val="24"/>
        </w:rPr>
        <w:t xml:space="preserve">, </w:t>
      </w:r>
      <w:r w:rsidRPr="00C66474">
        <w:rPr>
          <w:rFonts w:ascii="Calibri" w:eastAsia="Calibri" w:hAnsi="Calibri" w:cs="Times New Roman"/>
          <w:i/>
          <w:sz w:val="24"/>
          <w:szCs w:val="24"/>
        </w:rPr>
        <w:t>sifRadnika, sifNamene</w:t>
      </w:r>
      <w:r w:rsidRPr="00C66474">
        <w:rPr>
          <w:rFonts w:ascii="Calibri" w:eastAsia="Calibri" w:hAnsi="Calibri" w:cs="Times New Roman"/>
          <w:sz w:val="24"/>
          <w:szCs w:val="24"/>
        </w:rPr>
        <w:t>)</w:t>
      </w:r>
    </w:p>
    <w:p w14:paraId="2375CD90" w14:textId="77777777" w:rsidR="00C66474" w:rsidRPr="00C66474" w:rsidRDefault="00C66474" w:rsidP="00122807">
      <w:pPr>
        <w:spacing w:after="40"/>
        <w:rPr>
          <w:rFonts w:ascii="Calibri" w:eastAsia="Calibri" w:hAnsi="Calibri" w:cs="Times New Roman"/>
          <w:sz w:val="24"/>
          <w:szCs w:val="24"/>
        </w:rPr>
      </w:pPr>
      <w:r w:rsidRPr="00C66474">
        <w:rPr>
          <w:rFonts w:ascii="Calibri" w:eastAsia="Calibri" w:hAnsi="Calibri" w:cs="Times New Roman"/>
          <w:sz w:val="24"/>
          <w:szCs w:val="24"/>
        </w:rPr>
        <w:t>Trebovanje (</w:t>
      </w:r>
      <w:r w:rsidRPr="00C66474">
        <w:rPr>
          <w:rFonts w:ascii="Calibri" w:eastAsia="Calibri" w:hAnsi="Calibri" w:cs="Times New Roman"/>
          <w:sz w:val="24"/>
          <w:szCs w:val="24"/>
          <w:u w:val="single"/>
        </w:rPr>
        <w:t>sifTrebovanja</w:t>
      </w:r>
      <w:r w:rsidRPr="00C66474">
        <w:rPr>
          <w:rFonts w:ascii="Calibri" w:eastAsia="Calibri" w:hAnsi="Calibri" w:cs="Times New Roman"/>
          <w:sz w:val="24"/>
          <w:szCs w:val="24"/>
        </w:rPr>
        <w:t xml:space="preserve">, evidencioniBroj, datumDokumenta, </w:t>
      </w:r>
      <w:r w:rsidRPr="00C66474">
        <w:rPr>
          <w:rFonts w:ascii="Calibri" w:eastAsia="Calibri" w:hAnsi="Calibri" w:cs="Times New Roman"/>
          <w:i/>
          <w:sz w:val="24"/>
          <w:szCs w:val="24"/>
        </w:rPr>
        <w:t>sifOrgJedNosilacTroska, sifOrgJedMestoTroska, sifRadnikaIzradio, sifRadnikaOdobrio, sifMagacina</w:t>
      </w:r>
      <w:r w:rsidRPr="00C66474">
        <w:rPr>
          <w:rFonts w:ascii="Calibri" w:eastAsia="Calibri" w:hAnsi="Calibri" w:cs="Times New Roman"/>
          <w:sz w:val="24"/>
          <w:szCs w:val="24"/>
        </w:rPr>
        <w:t>)</w:t>
      </w:r>
    </w:p>
    <w:p w14:paraId="10894BD1" w14:textId="6A35E8D2" w:rsidR="00C66474" w:rsidRPr="00C66474" w:rsidRDefault="00C66474" w:rsidP="00C66474">
      <w:pPr>
        <w:rPr>
          <w:rFonts w:ascii="Calibri" w:eastAsia="Calibri" w:hAnsi="Calibri" w:cs="Times New Roman"/>
        </w:rPr>
      </w:pPr>
    </w:p>
    <w:tbl>
      <w:tblPr>
        <w:tblW w:w="10848" w:type="dxa"/>
        <w:tblInd w:w="-935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600" w:firstRow="0" w:lastRow="0" w:firstColumn="0" w:lastColumn="0" w:noHBand="1" w:noVBand="1"/>
      </w:tblPr>
      <w:tblGrid>
        <w:gridCol w:w="1650"/>
        <w:gridCol w:w="1350"/>
        <w:gridCol w:w="2175"/>
        <w:gridCol w:w="1600"/>
        <w:gridCol w:w="4073"/>
      </w:tblGrid>
      <w:tr w:rsidR="00C66474" w:rsidRPr="00C66474" w14:paraId="4F5EDBDA" w14:textId="77777777" w:rsidTr="00C66474">
        <w:tc>
          <w:tcPr>
            <w:tcW w:w="16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E2E5AA7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Tabela</w:t>
            </w: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358AEAE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Tip trigera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C32265A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Kolona</w:t>
            </w: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AF5F5B3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Potreban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8DFDE45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Šta treba uraditi</w:t>
            </w:r>
          </w:p>
        </w:tc>
      </w:tr>
      <w:tr w:rsidR="00C66474" w:rsidRPr="00C66474" w14:paraId="1920E2E1" w14:textId="77777777" w:rsidTr="00C66474">
        <w:trPr>
          <w:trHeight w:val="440"/>
        </w:trPr>
        <w:tc>
          <w:tcPr>
            <w:tcW w:w="165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5250B6C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Magacin</w:t>
            </w: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933DDD0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Insert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5D15B83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BB0A09B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Ne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20E495B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</w:p>
        </w:tc>
      </w:tr>
      <w:tr w:rsidR="00C66474" w:rsidRPr="00C66474" w14:paraId="2DF8D022" w14:textId="77777777" w:rsidTr="00C66474">
        <w:trPr>
          <w:trHeight w:val="440"/>
        </w:trPr>
        <w:tc>
          <w:tcPr>
            <w:tcW w:w="16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DAC9BC5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  <w:b/>
              </w:rPr>
            </w:pP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1E099BB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Update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0764126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poslDatumTreb</w:t>
            </w: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3AE1AB5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Da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94382AB" w14:textId="452E8571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  <w:lang w:val="sr-Latn-RS"/>
              </w:rPr>
            </w:pPr>
            <w:r w:rsidRPr="00C66474">
              <w:rPr>
                <w:rFonts w:ascii="Calibri" w:eastAsia="Calibri" w:hAnsi="Calibri" w:cs="Times New Roman"/>
              </w:rPr>
              <w:t>Zabrana direktnog a</w:t>
            </w:r>
            <w:r w:rsidRPr="00C66474">
              <w:rPr>
                <w:rFonts w:ascii="Calibri" w:eastAsia="Calibri" w:hAnsi="Calibri" w:cs="Times New Roman"/>
                <w:lang w:val="sr-Latn-RS"/>
              </w:rPr>
              <w:t xml:space="preserve">žuriranja polja </w:t>
            </w:r>
            <w:r w:rsidRPr="00C66474">
              <w:rPr>
                <w:rFonts w:ascii="Calibri" w:eastAsia="Calibri" w:hAnsi="Calibri" w:cs="Times New Roman"/>
              </w:rPr>
              <w:t>poslDatumTreb</w:t>
            </w:r>
            <w:r w:rsidRPr="00C66474">
              <w:rPr>
                <w:rFonts w:ascii="Calibri" w:eastAsia="Calibri" w:hAnsi="Calibri" w:cs="Times New Roman"/>
                <w:lang w:val="sr-Latn-RS"/>
              </w:rPr>
              <w:t xml:space="preserve">  u tabeli Magacin</w:t>
            </w:r>
            <w:r w:rsidR="006D4747">
              <w:rPr>
                <w:rFonts w:ascii="Calibri" w:eastAsia="Calibri" w:hAnsi="Calibri" w:cs="Times New Roman"/>
                <w:lang w:val="sr-Latn-RS"/>
              </w:rPr>
              <w:t>.</w:t>
            </w:r>
          </w:p>
        </w:tc>
      </w:tr>
      <w:tr w:rsidR="00C66474" w:rsidRPr="00C66474" w14:paraId="5102F841" w14:textId="77777777" w:rsidTr="00C66474">
        <w:trPr>
          <w:trHeight w:val="440"/>
        </w:trPr>
        <w:tc>
          <w:tcPr>
            <w:tcW w:w="16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D55857D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  <w:b/>
              </w:rPr>
            </w:pP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4EEDDC9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Delete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ABF258A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20FD77C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Ne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4CA53F0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</w:p>
        </w:tc>
      </w:tr>
      <w:tr w:rsidR="00C66474" w:rsidRPr="00C66474" w14:paraId="3572BDE0" w14:textId="77777777" w:rsidTr="00C66474">
        <w:trPr>
          <w:trHeight w:val="1168"/>
        </w:trPr>
        <w:tc>
          <w:tcPr>
            <w:tcW w:w="1650" w:type="dxa"/>
            <w:vMerge w:val="restart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79FAACD4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Trebovanje</w:t>
            </w: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0C52B57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Insert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471C78DB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A5531A4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Da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15E3061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Prilikom unosa novog Trebovanja, okida se triger koji poziva proceduru za ažuriranje polja poslDatumTreb</w:t>
            </w:r>
            <w:r w:rsidRPr="00C66474">
              <w:rPr>
                <w:rFonts w:ascii="Calibri" w:eastAsia="Calibri" w:hAnsi="Calibri" w:cs="Times New Roman"/>
                <w:lang w:val="sr-Latn-RS"/>
              </w:rPr>
              <w:t xml:space="preserve"> u tabeli Magacin.</w:t>
            </w:r>
          </w:p>
        </w:tc>
      </w:tr>
      <w:tr w:rsidR="00C66474" w:rsidRPr="00C66474" w14:paraId="38FD7990" w14:textId="77777777" w:rsidTr="00C66474">
        <w:trPr>
          <w:trHeight w:val="1206"/>
        </w:trPr>
        <w:tc>
          <w:tcPr>
            <w:tcW w:w="16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DEAFC8A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  <w:b/>
              </w:rPr>
            </w:pP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0AE6FC86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Update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A72519B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datumDokumenta</w:t>
            </w: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EB19899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Da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E381800" w14:textId="4E925679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  <w:lang w:val="sr-Latn-RS"/>
              </w:rPr>
            </w:pPr>
            <w:r w:rsidRPr="00C66474">
              <w:rPr>
                <w:rFonts w:ascii="Calibri" w:eastAsia="Calibri" w:hAnsi="Calibri" w:cs="Times New Roman"/>
              </w:rPr>
              <w:t>Prilikom ažuriranja polja datumDokumenta u okviru tabele Trebovanje, okida se triger koji poziva proceduru za ažuriranje polja poslDatumTreb</w:t>
            </w:r>
            <w:r w:rsidRPr="00C66474">
              <w:rPr>
                <w:rFonts w:ascii="Calibri" w:eastAsia="Calibri" w:hAnsi="Calibri" w:cs="Times New Roman"/>
                <w:lang w:val="sr-Latn-RS"/>
              </w:rPr>
              <w:t xml:space="preserve"> u tabeli </w:t>
            </w:r>
            <w:r w:rsidR="006D4747" w:rsidRPr="00C66474">
              <w:rPr>
                <w:rFonts w:ascii="Calibri" w:eastAsia="Calibri" w:hAnsi="Calibri" w:cs="Times New Roman"/>
                <w:lang w:val="sr-Latn-RS"/>
              </w:rPr>
              <w:t>Magacin</w:t>
            </w:r>
            <w:r w:rsidRPr="00C66474">
              <w:rPr>
                <w:rFonts w:ascii="Calibri" w:eastAsia="Calibri" w:hAnsi="Calibri" w:cs="Times New Roman"/>
                <w:lang w:val="sr-Latn-RS"/>
              </w:rPr>
              <w:t>.</w:t>
            </w:r>
          </w:p>
        </w:tc>
      </w:tr>
      <w:tr w:rsidR="00C66474" w:rsidRPr="00C66474" w14:paraId="18D11467" w14:textId="77777777" w:rsidTr="00C66474">
        <w:trPr>
          <w:trHeight w:val="598"/>
        </w:trPr>
        <w:tc>
          <w:tcPr>
            <w:tcW w:w="1650" w:type="dxa"/>
            <w:vMerge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6F2D60AD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  <w:b/>
              </w:rPr>
            </w:pPr>
          </w:p>
        </w:tc>
        <w:tc>
          <w:tcPr>
            <w:tcW w:w="135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3AE2C51C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Delete</w:t>
            </w:r>
          </w:p>
        </w:tc>
        <w:tc>
          <w:tcPr>
            <w:tcW w:w="217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28B08B2E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</w:p>
        </w:tc>
        <w:tc>
          <w:tcPr>
            <w:tcW w:w="160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17D82C8B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Da</w:t>
            </w:r>
          </w:p>
        </w:tc>
        <w:tc>
          <w:tcPr>
            <w:tcW w:w="4073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  <w:vAlign w:val="center"/>
          </w:tcPr>
          <w:p w14:paraId="5B319940" w14:textId="77777777" w:rsidR="00C66474" w:rsidRPr="00C66474" w:rsidRDefault="00C66474" w:rsidP="00C66474">
            <w:pPr>
              <w:jc w:val="center"/>
              <w:rPr>
                <w:rFonts w:ascii="Calibri" w:eastAsia="Calibri" w:hAnsi="Calibri" w:cs="Times New Roman"/>
              </w:rPr>
            </w:pPr>
            <w:r w:rsidRPr="00C66474">
              <w:rPr>
                <w:rFonts w:ascii="Calibri" w:eastAsia="Calibri" w:hAnsi="Calibri" w:cs="Times New Roman"/>
              </w:rPr>
              <w:t>Priliko brisanja Trebovanja, okida se triger koji poziva proceduru za ažuriranje polja poslDatumTreb u tabeli Magacin.</w:t>
            </w:r>
          </w:p>
        </w:tc>
      </w:tr>
    </w:tbl>
    <w:p w14:paraId="28087954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</w:p>
    <w:p w14:paraId="49FADF01" w14:textId="77777777" w:rsidR="00F24847" w:rsidRDefault="00F24847" w:rsidP="00C66474">
      <w:pPr>
        <w:spacing w:after="40"/>
        <w:rPr>
          <w:rFonts w:ascii="Calibri" w:eastAsia="Calibri" w:hAnsi="Calibri" w:cs="Times New Roman"/>
        </w:rPr>
      </w:pPr>
    </w:p>
    <w:p w14:paraId="2EB1FCE9" w14:textId="77777777" w:rsidR="00F24847" w:rsidRDefault="00F24847" w:rsidP="00C66474">
      <w:pPr>
        <w:spacing w:after="40"/>
        <w:rPr>
          <w:rFonts w:ascii="Calibri" w:eastAsia="Calibri" w:hAnsi="Calibri" w:cs="Times New Roman"/>
        </w:rPr>
      </w:pPr>
    </w:p>
    <w:p w14:paraId="6823510C" w14:textId="2C75650A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lastRenderedPageBreak/>
        <w:t>ALTER TABLE MAGACIN</w:t>
      </w:r>
    </w:p>
    <w:p w14:paraId="2DE928C7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ADD poslDatumTreb DATE;</w:t>
      </w:r>
    </w:p>
    <w:p w14:paraId="64CE37F4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</w:p>
    <w:p w14:paraId="5645676D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ALTER TABLE MAGACIN</w:t>
      </w:r>
    </w:p>
    <w:p w14:paraId="3F9DADFE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MODIFY (poslDatumTreb DEFAULT null);</w:t>
      </w:r>
    </w:p>
    <w:p w14:paraId="1F28CA9C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</w:p>
    <w:p w14:paraId="7AF17445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  <w:lang w:val="sr-Latn-RS"/>
        </w:rPr>
      </w:pPr>
      <w:r w:rsidRPr="00C66474">
        <w:rPr>
          <w:rFonts w:ascii="Calibri" w:eastAsia="Calibri" w:hAnsi="Calibri" w:cs="Times New Roman"/>
        </w:rPr>
        <w:t xml:space="preserve">Prvo </w:t>
      </w:r>
      <w:r w:rsidRPr="00C66474">
        <w:rPr>
          <w:rFonts w:ascii="Calibri" w:eastAsia="Calibri" w:hAnsi="Calibri" w:cs="Times New Roman"/>
          <w:lang w:val="sr-Latn-RS"/>
        </w:rPr>
        <w:t>ćemo preko 2 trigera da pokrijemo slučajeve za insert/update/delete tabele trebovanje.</w:t>
      </w:r>
    </w:p>
    <w:p w14:paraId="1C0684B6" w14:textId="59764A39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Prvi triger određuje šifru magacina </w:t>
      </w:r>
      <w:r w:rsidR="006D4747">
        <w:rPr>
          <w:rFonts w:ascii="Calibri" w:eastAsia="Calibri" w:hAnsi="Calibri" w:cs="Times New Roman"/>
        </w:rPr>
        <w:t xml:space="preserve">i unosi je </w:t>
      </w:r>
      <w:r w:rsidRPr="00C66474">
        <w:rPr>
          <w:rFonts w:ascii="Calibri" w:eastAsia="Calibri" w:hAnsi="Calibri" w:cs="Times New Roman"/>
        </w:rPr>
        <w:t>u  promenljivu paketa:</w:t>
      </w:r>
    </w:p>
    <w:p w14:paraId="411E0785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  <w:sz w:val="10"/>
        </w:rPr>
      </w:pPr>
    </w:p>
    <w:p w14:paraId="38134525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create or replace PACKAGE treb AS</w:t>
      </w:r>
    </w:p>
    <w:p w14:paraId="56506F63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magacin NUMBER:=0;</w:t>
      </w:r>
    </w:p>
    <w:p w14:paraId="66CE05B9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END;</w:t>
      </w:r>
    </w:p>
    <w:p w14:paraId="08BE8578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</w:p>
    <w:p w14:paraId="1012F85B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CREATE OR REPLACE TRIGGER "POSLDATUMTREB1"</w:t>
      </w:r>
    </w:p>
    <w:p w14:paraId="42CE7188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BEFORE INSERT OR UPDATE OR DELETE ON Trebovanje</w:t>
      </w:r>
    </w:p>
    <w:p w14:paraId="04E64A46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FOR EACH ROW</w:t>
      </w:r>
    </w:p>
    <w:p w14:paraId="11BC0712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BEGIN</w:t>
      </w:r>
    </w:p>
    <w:p w14:paraId="7567F462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IF (INSERTING OR UPDATING)</w:t>
      </w:r>
    </w:p>
    <w:p w14:paraId="3017524E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THEN</w:t>
      </w:r>
    </w:p>
    <w:p w14:paraId="09BD5A2C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BEGIN treb.magacin := :NEW.sifMagacina; END;</w:t>
      </w:r>
    </w:p>
    <w:p w14:paraId="403909AC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ELSE</w:t>
      </w:r>
    </w:p>
    <w:p w14:paraId="6734F475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BEGIN treb.magacin := :OLD.sifMagacina; END;</w:t>
      </w:r>
    </w:p>
    <w:p w14:paraId="759318B3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END IF;</w:t>
      </w:r>
    </w:p>
    <w:p w14:paraId="27276FF5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END;</w:t>
      </w:r>
    </w:p>
    <w:p w14:paraId="2EFED742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</w:p>
    <w:p w14:paraId="0194BCDF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Drugi triger isčitava vrednost promenljive paketa, smešta je u novu varijablu i poziva proceduru kojoj prosleđuje tu varijablu:</w:t>
      </w:r>
    </w:p>
    <w:p w14:paraId="421E6BD6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create or replace TRIGGER "POSLDATUMTREB2"</w:t>
      </w:r>
    </w:p>
    <w:p w14:paraId="241BCCC2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AFTER INSERT OR UPDATE OR DELETE ON Trebovanje</w:t>
      </w:r>
    </w:p>
    <w:p w14:paraId="598AEF83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DECLARE</w:t>
      </w:r>
    </w:p>
    <w:p w14:paraId="421367E8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sifMag NUMBER:=treb.magacin;</w:t>
      </w:r>
    </w:p>
    <w:p w14:paraId="7D85F7A9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BEGIN</w:t>
      </w:r>
    </w:p>
    <w:p w14:paraId="177AFA12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POSLEDNJIDATUMTREBOVANJA(sifMag);</w:t>
      </w:r>
    </w:p>
    <w:p w14:paraId="63D838C3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treb.magacin := 0;</w:t>
      </w:r>
    </w:p>
    <w:p w14:paraId="790681D4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END;</w:t>
      </w:r>
    </w:p>
    <w:p w14:paraId="09AF9EED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</w:p>
    <w:p w14:paraId="317095C8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Procedura koja se poziva:</w:t>
      </w:r>
    </w:p>
    <w:p w14:paraId="472EEF86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CREATE OR REPLACE PROCEDURE "POSLEDNJIDATUMTREBOVANJA"(sifMag IN NUMBER)</w:t>
      </w:r>
    </w:p>
    <w:p w14:paraId="6EA7C7A9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AS</w:t>
      </w:r>
    </w:p>
    <w:p w14:paraId="35A39262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poslDatum magacin.posldatumtreb%type;</w:t>
      </w:r>
    </w:p>
    <w:p w14:paraId="5F339A55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lastRenderedPageBreak/>
        <w:t>BEGIN</w:t>
      </w:r>
    </w:p>
    <w:p w14:paraId="59B49BD3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SELECT max(datumDokumenta) INTO poslDatum</w:t>
      </w:r>
    </w:p>
    <w:p w14:paraId="00CACB8B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FROM Trebovanje</w:t>
      </w:r>
    </w:p>
    <w:p w14:paraId="7EEF3775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WHERE sifMagacina=sifMag;</w:t>
      </w:r>
    </w:p>
    <w:p w14:paraId="3A2F8AE7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</w:p>
    <w:p w14:paraId="4CF087A0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UPDATE Magacin</w:t>
      </w:r>
    </w:p>
    <w:p w14:paraId="428FD872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SET poslDatumTreb = poslDatum</w:t>
      </w:r>
    </w:p>
    <w:p w14:paraId="236F66A8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WHERE SifMagacina = sifMag;</w:t>
      </w:r>
    </w:p>
    <w:p w14:paraId="03C1FB53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END;</w:t>
      </w:r>
    </w:p>
    <w:p w14:paraId="1C358640" w14:textId="49C221D8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</w:p>
    <w:p w14:paraId="4C6C06D0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  <w:lang w:val="sr-Latn-RS"/>
        </w:rPr>
      </w:pPr>
      <w:r w:rsidRPr="00C66474">
        <w:rPr>
          <w:rFonts w:ascii="Calibri" w:eastAsia="Calibri" w:hAnsi="Calibri" w:cs="Times New Roman"/>
        </w:rPr>
        <w:t>Triger za zabranu direktnog a</w:t>
      </w:r>
      <w:r w:rsidRPr="00C66474">
        <w:rPr>
          <w:rFonts w:ascii="Calibri" w:eastAsia="Calibri" w:hAnsi="Calibri" w:cs="Times New Roman"/>
          <w:lang w:val="sr-Latn-RS"/>
        </w:rPr>
        <w:t xml:space="preserve">žuriranja polja </w:t>
      </w:r>
      <w:r w:rsidRPr="00C66474">
        <w:rPr>
          <w:rFonts w:ascii="Calibri" w:eastAsia="Calibri" w:hAnsi="Calibri" w:cs="Times New Roman"/>
        </w:rPr>
        <w:t>poslDatumTreb</w:t>
      </w:r>
      <w:r w:rsidRPr="00C66474">
        <w:rPr>
          <w:rFonts w:ascii="Calibri" w:eastAsia="Calibri" w:hAnsi="Calibri" w:cs="Times New Roman"/>
          <w:lang w:val="sr-Latn-RS"/>
        </w:rPr>
        <w:t xml:space="preserve">  u tabeli Magacin:</w:t>
      </w:r>
    </w:p>
    <w:p w14:paraId="674E30ED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>CREATE OR REPLACE TRIGGER "TRG_UPDATE_POSLDATUMTREB"</w:t>
      </w:r>
    </w:p>
    <w:p w14:paraId="3DB7EC5C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 AFTER UPDATE OF poslDatumTreb</w:t>
      </w:r>
    </w:p>
    <w:p w14:paraId="53F34D5A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 ON Magacin</w:t>
      </w:r>
    </w:p>
    <w:p w14:paraId="37EB5DEC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 BEGIN</w:t>
      </w:r>
    </w:p>
    <w:p w14:paraId="5B7EF39C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 IF treb.magacin = 0 THEN</w:t>
      </w:r>
    </w:p>
    <w:p w14:paraId="30548F73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 RAISE_APPLICATION_ERROR (</w:t>
      </w:r>
    </w:p>
    <w:p w14:paraId="370FF835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 NUM =&gt; -20000,</w:t>
      </w:r>
    </w:p>
    <w:p w14:paraId="7AB1E364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 MSG =&gt; 'NE SMETE DA MENJATE POLJE POSLDATUMTREB IZ TABELE MAGACIN, JER SE ONO SAMO OBRACUNAVA');</w:t>
      </w:r>
    </w:p>
    <w:p w14:paraId="156D60E0" w14:textId="77777777" w:rsidR="00C66474" w:rsidRPr="00C66474" w:rsidRDefault="00C66474" w:rsidP="00C66474">
      <w:pPr>
        <w:spacing w:after="40"/>
        <w:rPr>
          <w:rFonts w:ascii="Calibri" w:eastAsia="Calibri" w:hAnsi="Calibri" w:cs="Times New Roman"/>
        </w:rPr>
      </w:pPr>
      <w:r w:rsidRPr="00C66474">
        <w:rPr>
          <w:rFonts w:ascii="Calibri" w:eastAsia="Calibri" w:hAnsi="Calibri" w:cs="Times New Roman"/>
        </w:rPr>
        <w:t xml:space="preserve"> END IF;</w:t>
      </w:r>
    </w:p>
    <w:p w14:paraId="03FD8E8E" w14:textId="2A764235" w:rsidR="00C66474" w:rsidRPr="00C66474" w:rsidRDefault="00122807" w:rsidP="00C66474">
      <w:pPr>
        <w:spacing w:after="40"/>
        <w:rPr>
          <w:rFonts w:ascii="Calibri" w:eastAsia="Calibri" w:hAnsi="Calibri" w:cs="Times New Roman"/>
        </w:rPr>
      </w:pPr>
      <w:r>
        <w:rPr>
          <w:rFonts w:ascii="Calibri" w:eastAsia="Calibri" w:hAnsi="Calibri" w:cs="Times New Roman"/>
        </w:rPr>
        <w:t xml:space="preserve"> END;</w:t>
      </w:r>
    </w:p>
    <w:p w14:paraId="76268880" w14:textId="77777777" w:rsidR="00F66A3C" w:rsidRPr="00F66A3C" w:rsidRDefault="00F66A3C" w:rsidP="00F66A3C"/>
    <w:p w14:paraId="25B1E1C2" w14:textId="77777777" w:rsidR="44FCCAE3" w:rsidRDefault="44FCCAE3" w:rsidP="7D30F917">
      <w:pPr>
        <w:pStyle w:val="Heading1"/>
        <w:rPr>
          <w:sz w:val="24"/>
          <w:szCs w:val="24"/>
        </w:rPr>
      </w:pPr>
      <w:r w:rsidRPr="7D30F917">
        <w:t>TEHNOLOGIJE ZA IMPLEMENTACIJU PROJEKTA</w:t>
      </w:r>
    </w:p>
    <w:p w14:paraId="342E9F20" w14:textId="68FD8CE0" w:rsidR="44FCCAE3" w:rsidRDefault="44FCCAE3" w:rsidP="7D30F917">
      <w:pPr>
        <w:pStyle w:val="Heading2"/>
      </w:pPr>
      <w:r w:rsidRPr="7D30F917">
        <w:t>SUBP korišćen za implementaciju baze podatka (kratak opis)</w:t>
      </w:r>
    </w:p>
    <w:p w14:paraId="621249E9" w14:textId="77777777" w:rsidR="008C0D04" w:rsidRPr="008C0D04" w:rsidRDefault="008C0D04" w:rsidP="008C0D04">
      <w:pPr>
        <w:ind w:firstLine="720"/>
        <w:rPr>
          <w:sz w:val="2"/>
        </w:rPr>
      </w:pPr>
    </w:p>
    <w:p w14:paraId="7075A914" w14:textId="42225E91" w:rsidR="00350888" w:rsidRDefault="00350888" w:rsidP="00350888">
      <w:pPr>
        <w:jc w:val="both"/>
        <w:rPr>
          <w:sz w:val="24"/>
          <w:szCs w:val="24"/>
          <w:lang w:eastAsia="zh-CN"/>
        </w:rPr>
      </w:pPr>
      <w:r w:rsidRPr="00D91E27">
        <w:rPr>
          <w:sz w:val="24"/>
          <w:szCs w:val="24"/>
          <w:lang w:eastAsia="zh-CN"/>
        </w:rPr>
        <w:t xml:space="preserve">Sistem za upravljanje bazom </w:t>
      </w:r>
      <w:r w:rsidR="00165505">
        <w:rPr>
          <w:sz w:val="24"/>
          <w:szCs w:val="24"/>
          <w:lang w:eastAsia="zh-CN"/>
        </w:rPr>
        <w:t>podataka je softver pomoću kog</w:t>
      </w:r>
      <w:r w:rsidRPr="00D91E27">
        <w:rPr>
          <w:sz w:val="24"/>
          <w:szCs w:val="24"/>
          <w:lang w:eastAsia="zh-CN"/>
        </w:rPr>
        <w:t xml:space="preserve"> se upravlja podacima i obezbeđuje pristup do njih. Za potrebe ovog projekta korišćena je </w:t>
      </w:r>
      <w:r w:rsidRPr="00D711DC">
        <w:rPr>
          <w:b/>
          <w:sz w:val="24"/>
          <w:szCs w:val="24"/>
          <w:lang w:eastAsia="zh-CN"/>
        </w:rPr>
        <w:t>Oracle baza podataka</w:t>
      </w:r>
      <w:r w:rsidRPr="00D91E27">
        <w:rPr>
          <w:sz w:val="24"/>
          <w:szCs w:val="24"/>
          <w:lang w:eastAsia="zh-CN"/>
        </w:rPr>
        <w:t>, koja predstavalja sistem za upravljanje releacionim bazama podataka</w:t>
      </w:r>
      <w:r>
        <w:rPr>
          <w:sz w:val="24"/>
          <w:szCs w:val="24"/>
          <w:lang w:eastAsia="zh-CN"/>
        </w:rPr>
        <w:t xml:space="preserve"> (</w:t>
      </w:r>
      <w:r>
        <w:rPr>
          <w:rStyle w:val="Emphasis"/>
          <w:rFonts w:ascii="Arial" w:hAnsi="Arial" w:cs="Arial"/>
          <w:b/>
          <w:bCs/>
          <w:i w:val="0"/>
          <w:iCs w:val="0"/>
          <w:color w:val="5F6368"/>
          <w:sz w:val="21"/>
          <w:szCs w:val="21"/>
          <w:shd w:val="clear" w:color="auto" w:fill="FFFFFF"/>
        </w:rPr>
        <w:t>SURBP</w:t>
      </w:r>
      <w:r>
        <w:rPr>
          <w:sz w:val="24"/>
          <w:szCs w:val="24"/>
          <w:lang w:eastAsia="zh-CN"/>
        </w:rPr>
        <w:t>). U vlasništvu je kompanije Oracle Corporation, a n</w:t>
      </w:r>
      <w:r w:rsidRPr="00D91E27">
        <w:rPr>
          <w:sz w:val="24"/>
          <w:szCs w:val="24"/>
          <w:lang w:eastAsia="zh-CN"/>
        </w:rPr>
        <w:t xml:space="preserve">astala je </w:t>
      </w:r>
      <w:r>
        <w:rPr>
          <w:sz w:val="24"/>
          <w:szCs w:val="24"/>
          <w:lang w:eastAsia="zh-CN"/>
        </w:rPr>
        <w:t xml:space="preserve">još </w:t>
      </w:r>
      <w:r w:rsidRPr="00D91E27">
        <w:rPr>
          <w:sz w:val="24"/>
          <w:szCs w:val="24"/>
          <w:lang w:eastAsia="zh-CN"/>
        </w:rPr>
        <w:t xml:space="preserve">1977. godine od strane </w:t>
      </w:r>
      <w:hyperlink r:id="rId57" w:history="1">
        <w:r w:rsidRPr="00D91E27">
          <w:rPr>
            <w:sz w:val="24"/>
            <w:szCs w:val="24"/>
            <w:lang w:eastAsia="zh-CN"/>
          </w:rPr>
          <w:t>Larry Ellison</w:t>
        </w:r>
      </w:hyperlink>
      <w:r w:rsidRPr="00D91E27">
        <w:rPr>
          <w:sz w:val="24"/>
          <w:szCs w:val="24"/>
          <w:lang w:eastAsia="zh-CN"/>
        </w:rPr>
        <w:t>-a</w:t>
      </w:r>
      <w:r>
        <w:rPr>
          <w:sz w:val="24"/>
          <w:szCs w:val="24"/>
          <w:lang w:eastAsia="zh-CN"/>
        </w:rPr>
        <w:t xml:space="preserve"> i drugih inženjera. Kompanija Oracle je jedna od najstarijih kompanija za upravljanje bazama podataka na svetu. Redovno prati promene i pr</w:t>
      </w:r>
      <w:r w:rsidR="00080106">
        <w:rPr>
          <w:sz w:val="24"/>
          <w:szCs w:val="24"/>
          <w:lang w:eastAsia="zh-CN"/>
        </w:rPr>
        <w:t>ilagođava se potrebama kompanija</w:t>
      </w:r>
      <w:r>
        <w:rPr>
          <w:sz w:val="24"/>
          <w:szCs w:val="24"/>
          <w:lang w:eastAsia="zh-CN"/>
        </w:rPr>
        <w:t xml:space="preserve"> tako što često objavljuje nove verzije i izdanja. U ovom radu korišćena je verzija </w:t>
      </w:r>
      <w:r w:rsidRPr="005C27D7">
        <w:rPr>
          <w:b/>
          <w:sz w:val="24"/>
          <w:szCs w:val="24"/>
          <w:lang w:eastAsia="zh-CN"/>
        </w:rPr>
        <w:t>Oracle 21c Express Edition</w:t>
      </w:r>
      <w:r>
        <w:rPr>
          <w:sz w:val="24"/>
          <w:szCs w:val="24"/>
          <w:lang w:eastAsia="zh-CN"/>
        </w:rPr>
        <w:t>. To je jedna od najnovijih verzija, a izdanje Express Edition je besplatno izdanje, veoma lako za</w:t>
      </w:r>
      <w:r w:rsidRPr="00712D4C">
        <w:rPr>
          <w:sz w:val="24"/>
          <w:szCs w:val="24"/>
          <w:lang w:eastAsia="zh-CN"/>
        </w:rPr>
        <w:t xml:space="preserve"> </w:t>
      </w:r>
      <w:r>
        <w:rPr>
          <w:sz w:val="24"/>
          <w:szCs w:val="24"/>
          <w:lang w:eastAsia="zh-CN"/>
        </w:rPr>
        <w:t xml:space="preserve">instalaciju i upravljanje, ali sa </w:t>
      </w:r>
      <w:r w:rsidR="00080106">
        <w:rPr>
          <w:sz w:val="24"/>
          <w:szCs w:val="24"/>
          <w:lang w:eastAsia="zh-CN"/>
        </w:rPr>
        <w:t>ograničenim</w:t>
      </w:r>
      <w:r>
        <w:rPr>
          <w:sz w:val="24"/>
          <w:szCs w:val="24"/>
          <w:lang w:eastAsia="zh-CN"/>
        </w:rPr>
        <w:t xml:space="preserve"> funkcionalostima. Može se koristiti na Windows i Linux operativnim sistemima. Jedna od največih prednosti korišćenje Oracle baze podataka je podrška proširenju PL/SQL-a za proceduralno programiranje.</w:t>
      </w:r>
    </w:p>
    <w:p w14:paraId="6CE44FB6" w14:textId="51997662" w:rsidR="00350888" w:rsidRDefault="00350888" w:rsidP="00350888">
      <w:pPr>
        <w:jc w:val="both"/>
        <w:rPr>
          <w:sz w:val="24"/>
          <w:szCs w:val="24"/>
        </w:rPr>
      </w:pPr>
      <w:r w:rsidRPr="00CF45CB">
        <w:rPr>
          <w:sz w:val="24"/>
          <w:szCs w:val="24"/>
        </w:rPr>
        <w:t xml:space="preserve">Radi lakšeg razvoja i upravljanja Oracle bazom podataka korišćen je </w:t>
      </w:r>
      <w:r w:rsidRPr="00D711DC">
        <w:rPr>
          <w:b/>
          <w:sz w:val="24"/>
          <w:szCs w:val="24"/>
        </w:rPr>
        <w:t>SQL developer</w:t>
      </w:r>
      <w:r w:rsidR="00FA6CE6">
        <w:rPr>
          <w:sz w:val="24"/>
          <w:szCs w:val="24"/>
        </w:rPr>
        <w:t>. On predst</w:t>
      </w:r>
      <w:r w:rsidRPr="00CF45CB">
        <w:rPr>
          <w:sz w:val="24"/>
          <w:szCs w:val="24"/>
        </w:rPr>
        <w:t xml:space="preserve">avlja besplatno, integrisano razvojno okruženje (IDE) za rad sa SQL-om i  PL-SQL-om u </w:t>
      </w:r>
      <w:r w:rsidRPr="00CF45CB">
        <w:rPr>
          <w:sz w:val="24"/>
          <w:szCs w:val="24"/>
        </w:rPr>
        <w:lastRenderedPageBreak/>
        <w:t>Oracle bazama podataka.</w:t>
      </w:r>
      <w:r>
        <w:rPr>
          <w:sz w:val="24"/>
          <w:szCs w:val="24"/>
        </w:rPr>
        <w:t xml:space="preserve"> Oracle SQL developer omogućava korisnicima i administratorima da kreiraju i modifikuju tabele baze podataka preko SQL upita koristeći CRUD SQL komande. CRUD je akronim za kreiranje, čitanje, ažuriranje i brisanje i odnosi se na četiri osnovne operacije koje programeri koriste kako bi manipulisali podacima u tabelama baze podataka.  Pored tabela, SQL developer podržava i širok spektar drugih objekata (Pogleda, indeksa, paketa, procedura, trigera, tipova itd. ), koji su takođe bili korišćeni u ovom projektu.</w:t>
      </w:r>
    </w:p>
    <w:p w14:paraId="7B9B6BAF" w14:textId="0E62A4A1" w:rsidR="44FCCAE3" w:rsidRDefault="44FCCAE3" w:rsidP="7D30F917">
      <w:pPr>
        <w:pStyle w:val="Heading2"/>
      </w:pPr>
      <w:r w:rsidRPr="7D30F917">
        <w:t>Programsk</w:t>
      </w:r>
      <w:r w:rsidR="516A9202" w:rsidRPr="7D30F917">
        <w:t>o</w:t>
      </w:r>
      <w:r w:rsidRPr="7D30F917">
        <w:t xml:space="preserve"> okruženje za razvoj </w:t>
      </w:r>
      <w:r w:rsidR="3ACC91AA" w:rsidRPr="7D30F917">
        <w:t>korisničkog interfejsa</w:t>
      </w:r>
      <w:r w:rsidRPr="7D30F917">
        <w:t xml:space="preserve"> ( kratak opis)</w:t>
      </w:r>
    </w:p>
    <w:p w14:paraId="07B0F244" w14:textId="77777777" w:rsidR="00D3206F" w:rsidRPr="00D3206F" w:rsidRDefault="00D3206F" w:rsidP="00D3206F">
      <w:pPr>
        <w:rPr>
          <w:sz w:val="2"/>
          <w:szCs w:val="24"/>
          <w:lang w:val="sr-Latn-RS"/>
        </w:rPr>
      </w:pPr>
    </w:p>
    <w:p w14:paraId="33F088D9" w14:textId="511E04F4" w:rsidR="00D3206F" w:rsidRDefault="00D3206F" w:rsidP="00D3206F">
      <w:pPr>
        <w:rPr>
          <w:sz w:val="24"/>
          <w:szCs w:val="24"/>
        </w:rPr>
      </w:pPr>
      <w:r w:rsidRPr="0047698B">
        <w:rPr>
          <w:sz w:val="24"/>
          <w:szCs w:val="24"/>
          <w:lang w:val="sr-Latn-RS"/>
        </w:rPr>
        <w:t>Kao programsko ogruženje za razvoj korisničnog interfejsa korišćen je</w:t>
      </w:r>
      <w:r>
        <w:rPr>
          <w:sz w:val="24"/>
          <w:szCs w:val="24"/>
        </w:rPr>
        <w:t xml:space="preserve"> </w:t>
      </w:r>
      <w:r w:rsidRPr="00D711DC">
        <w:rPr>
          <w:b/>
          <w:sz w:val="24"/>
          <w:szCs w:val="24"/>
        </w:rPr>
        <w:t>Netbeans IDE</w:t>
      </w:r>
      <w:r w:rsidRPr="0047698B">
        <w:rPr>
          <w:sz w:val="24"/>
          <w:szCs w:val="24"/>
          <w:lang w:val="sr-Latn-RS"/>
        </w:rPr>
        <w:t>, a kod je</w:t>
      </w:r>
      <w:r>
        <w:rPr>
          <w:sz w:val="24"/>
          <w:szCs w:val="24"/>
        </w:rPr>
        <w:t xml:space="preserve"> napisan u programskom jeziku </w:t>
      </w:r>
      <w:r w:rsidRPr="00D711DC">
        <w:rPr>
          <w:b/>
          <w:sz w:val="24"/>
          <w:szCs w:val="24"/>
        </w:rPr>
        <w:t>Java</w:t>
      </w:r>
      <w:r w:rsidRPr="0047698B">
        <w:rPr>
          <w:sz w:val="24"/>
          <w:szCs w:val="24"/>
          <w:lang w:val="sr-Latn-RS"/>
        </w:rPr>
        <w:t xml:space="preserve">. </w:t>
      </w:r>
      <w:r>
        <w:rPr>
          <w:sz w:val="24"/>
          <w:szCs w:val="24"/>
        </w:rPr>
        <w:t>Netbeans IDE je besplatno okruženje otvorenog koda koje omogućava  brzo i lako razvijanje desktop, mobilnih i web aplikacija. Uglavnom se koristi za razvoj Java aplikacija, ali podržava i druge programske jezike (</w:t>
      </w:r>
      <w:r w:rsidRPr="00F60182">
        <w:rPr>
          <w:sz w:val="24"/>
          <w:szCs w:val="24"/>
        </w:rPr>
        <w:t>P</w:t>
      </w:r>
      <w:r>
        <w:rPr>
          <w:sz w:val="24"/>
          <w:szCs w:val="24"/>
        </w:rPr>
        <w:t xml:space="preserve">HP, Fortran, Python, Rybi, C, </w:t>
      </w:r>
      <w:r w:rsidRPr="00F60182">
        <w:rPr>
          <w:sz w:val="24"/>
          <w:szCs w:val="24"/>
        </w:rPr>
        <w:t>C++</w:t>
      </w:r>
      <w:r>
        <w:rPr>
          <w:sz w:val="24"/>
          <w:szCs w:val="24"/>
        </w:rPr>
        <w:t>, Javascript), kao i gotovo sve operativne sisteme (</w:t>
      </w:r>
      <w:r w:rsidRPr="00F60182">
        <w:rPr>
          <w:sz w:val="24"/>
          <w:szCs w:val="24"/>
        </w:rPr>
        <w:t>Windows, Linux, Mac OS</w:t>
      </w:r>
      <w:r>
        <w:rPr>
          <w:sz w:val="24"/>
          <w:szCs w:val="24"/>
        </w:rPr>
        <w:t xml:space="preserve">, Solaris). </w:t>
      </w:r>
    </w:p>
    <w:p w14:paraId="2DBEB0B8" w14:textId="0A9D42F4" w:rsidR="00D3206F" w:rsidRDefault="00D3206F" w:rsidP="00D3206F">
      <w:pPr>
        <w:rPr>
          <w:sz w:val="24"/>
          <w:szCs w:val="24"/>
        </w:rPr>
      </w:pPr>
      <w:r>
        <w:rPr>
          <w:sz w:val="24"/>
          <w:szCs w:val="24"/>
        </w:rPr>
        <w:t>N</w:t>
      </w:r>
      <w:r w:rsidRPr="000E0B09">
        <w:rPr>
          <w:sz w:val="24"/>
          <w:szCs w:val="24"/>
        </w:rPr>
        <w:t>etbeans su izvorno razvili češki studenti</w:t>
      </w:r>
      <w:r>
        <w:rPr>
          <w:sz w:val="24"/>
          <w:szCs w:val="24"/>
        </w:rPr>
        <w:t xml:space="preserve"> 1996. godine kao deo studentkog projekta (</w:t>
      </w:r>
      <w:r w:rsidRPr="000E0B09">
        <w:rPr>
          <w:sz w:val="24"/>
          <w:szCs w:val="24"/>
        </w:rPr>
        <w:t>izvorno nazvan Xelfi)</w:t>
      </w:r>
      <w:r>
        <w:rPr>
          <w:sz w:val="24"/>
          <w:szCs w:val="24"/>
        </w:rPr>
        <w:t xml:space="preserve">. </w:t>
      </w:r>
      <w:r w:rsidRPr="000E0B09">
        <w:rPr>
          <w:sz w:val="24"/>
          <w:szCs w:val="24"/>
        </w:rPr>
        <w:t>Xelfi je b</w:t>
      </w:r>
      <w:r>
        <w:rPr>
          <w:sz w:val="24"/>
          <w:szCs w:val="24"/>
        </w:rPr>
        <w:t>io prvi Java IDE napisan u Javi.</w:t>
      </w:r>
      <w:r w:rsidRPr="000A63D3">
        <w:rPr>
          <w:sz w:val="24"/>
          <w:szCs w:val="24"/>
        </w:rPr>
        <w:t xml:space="preserve"> Roman Stanek osnovao je </w:t>
      </w:r>
      <w:r>
        <w:rPr>
          <w:sz w:val="24"/>
          <w:szCs w:val="24"/>
        </w:rPr>
        <w:t xml:space="preserve">kompaniju </w:t>
      </w:r>
      <w:r w:rsidRPr="000A63D3">
        <w:rPr>
          <w:sz w:val="24"/>
          <w:szCs w:val="24"/>
        </w:rPr>
        <w:t>za proizvodnju ko</w:t>
      </w:r>
      <w:r>
        <w:rPr>
          <w:sz w:val="24"/>
          <w:szCs w:val="24"/>
        </w:rPr>
        <w:t>mercijalne verzije NetBeans IDE-a 1997. godine. Nedugo zatim, 1999. godine, NetBeans je kupila kompanija</w:t>
      </w:r>
      <w:r w:rsidRPr="000A63D3">
        <w:rPr>
          <w:sz w:val="24"/>
          <w:szCs w:val="24"/>
        </w:rPr>
        <w:t xml:space="preserve"> Sun Microsystems, </w:t>
      </w:r>
      <w:r>
        <w:rPr>
          <w:sz w:val="24"/>
          <w:szCs w:val="24"/>
        </w:rPr>
        <w:t xml:space="preserve">i u njenom vlasništvu 2000. godine Netbeans postaje okruženje otvorenog koda (open-source). </w:t>
      </w:r>
      <w:r w:rsidRPr="000A63D3">
        <w:rPr>
          <w:sz w:val="24"/>
          <w:szCs w:val="24"/>
        </w:rPr>
        <w:t>Sun Microsystems</w:t>
      </w:r>
      <w:r>
        <w:rPr>
          <w:sz w:val="24"/>
          <w:szCs w:val="24"/>
        </w:rPr>
        <w:t xml:space="preserve"> je 2010. godine kupila kompanija Oracle, koja je nastavila da razvija Netbeans narednih nekoliko godina, nakon čega je 2016. godine donirala izvorni kod Netbeans-a kompaniji </w:t>
      </w:r>
      <w:r w:rsidRPr="00B4728D">
        <w:rPr>
          <w:sz w:val="24"/>
          <w:szCs w:val="24"/>
        </w:rPr>
        <w:t>Ap</w:t>
      </w:r>
      <w:r>
        <w:rPr>
          <w:sz w:val="24"/>
          <w:szCs w:val="24"/>
        </w:rPr>
        <w:t>ache Software Foundation.</w:t>
      </w:r>
      <w:r w:rsidRPr="00314938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U projektu je korišćeno izdanje </w:t>
      </w:r>
      <w:r w:rsidRPr="00D711DC">
        <w:rPr>
          <w:b/>
          <w:sz w:val="24"/>
          <w:szCs w:val="24"/>
        </w:rPr>
        <w:t>Netbeans IDE 8.2</w:t>
      </w:r>
      <w:r>
        <w:rPr>
          <w:sz w:val="24"/>
          <w:szCs w:val="24"/>
        </w:rPr>
        <w:t>, što je i poslednje izdanje kompanije Oracle. Buduća izdanja, počevši od izdanja 9.0,, dobila</w:t>
      </w:r>
      <w:r w:rsidR="009150FB">
        <w:rPr>
          <w:sz w:val="24"/>
          <w:szCs w:val="24"/>
        </w:rPr>
        <w:t xml:space="preserve"> su novi naziv:</w:t>
      </w:r>
      <w:r>
        <w:rPr>
          <w:sz w:val="24"/>
          <w:szCs w:val="24"/>
        </w:rPr>
        <w:t xml:space="preserve"> Apache Netbeans.</w:t>
      </w:r>
    </w:p>
    <w:p w14:paraId="147F0958" w14:textId="77777777" w:rsidR="7D30F917" w:rsidRDefault="7D30F917" w:rsidP="00D3206F">
      <w:pPr>
        <w:spacing w:after="0" w:line="312" w:lineRule="auto"/>
        <w:rPr>
          <w:sz w:val="24"/>
          <w:szCs w:val="24"/>
        </w:rPr>
      </w:pPr>
    </w:p>
    <w:sectPr w:rsidR="7D30F917" w:rsidSect="004872D2">
      <w:headerReference w:type="default" r:id="rId58"/>
      <w:footerReference w:type="default" r:id="rId59"/>
      <w:pgSz w:w="11907" w:h="1683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315CEF5B" w14:textId="77777777" w:rsidR="009C2815" w:rsidRDefault="009C2815" w:rsidP="00D4204D">
      <w:pPr>
        <w:spacing w:after="0" w:line="240" w:lineRule="auto"/>
      </w:pPr>
      <w:r>
        <w:separator/>
      </w:r>
    </w:p>
  </w:endnote>
  <w:endnote w:type="continuationSeparator" w:id="0">
    <w:p w14:paraId="10172DF3" w14:textId="77777777" w:rsidR="009C2815" w:rsidRDefault="009C2815" w:rsidP="00D420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EE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009"/>
      <w:gridCol w:w="3009"/>
      <w:gridCol w:w="3009"/>
    </w:tblGrid>
    <w:tr w:rsidR="001854D9" w14:paraId="215C759E" w14:textId="77777777" w:rsidTr="7D30F917">
      <w:tc>
        <w:tcPr>
          <w:tcW w:w="3009" w:type="dxa"/>
        </w:tcPr>
        <w:p w14:paraId="392BB589" w14:textId="77777777" w:rsidR="001854D9" w:rsidRDefault="001854D9" w:rsidP="7D30F917">
          <w:pPr>
            <w:pStyle w:val="Header"/>
            <w:ind w:left="-115"/>
          </w:pPr>
        </w:p>
      </w:tc>
      <w:tc>
        <w:tcPr>
          <w:tcW w:w="3009" w:type="dxa"/>
        </w:tcPr>
        <w:p w14:paraId="5CE02D66" w14:textId="77777777" w:rsidR="001854D9" w:rsidRDefault="001854D9" w:rsidP="7D30F917">
          <w:pPr>
            <w:pStyle w:val="Header"/>
            <w:jc w:val="center"/>
          </w:pPr>
        </w:p>
      </w:tc>
      <w:tc>
        <w:tcPr>
          <w:tcW w:w="3009" w:type="dxa"/>
        </w:tcPr>
        <w:p w14:paraId="1F3A79B9" w14:textId="405875B6" w:rsidR="001854D9" w:rsidRDefault="001854D9" w:rsidP="7D30F917">
          <w:pPr>
            <w:pStyle w:val="Header"/>
            <w:ind w:right="-115"/>
            <w:jc w:val="right"/>
          </w:pPr>
          <w:r>
            <w:fldChar w:fldCharType="begin"/>
          </w:r>
          <w:r>
            <w:instrText>PAGE</w:instrText>
          </w:r>
          <w:r>
            <w:fldChar w:fldCharType="separate"/>
          </w:r>
          <w:r w:rsidR="003D0EBA">
            <w:rPr>
              <w:noProof/>
            </w:rPr>
            <w:t>20</w:t>
          </w:r>
          <w:r>
            <w:fldChar w:fldCharType="end"/>
          </w:r>
        </w:p>
      </w:tc>
    </w:tr>
  </w:tbl>
  <w:p w14:paraId="7318E5D8" w14:textId="77777777" w:rsidR="001854D9" w:rsidRDefault="001854D9" w:rsidP="7D30F91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F8C37C4" w14:textId="77777777" w:rsidR="009C2815" w:rsidRDefault="009C2815" w:rsidP="00D4204D">
      <w:pPr>
        <w:spacing w:after="0" w:line="240" w:lineRule="auto"/>
      </w:pPr>
      <w:r>
        <w:separator/>
      </w:r>
    </w:p>
  </w:footnote>
  <w:footnote w:type="continuationSeparator" w:id="0">
    <w:p w14:paraId="52BDE273" w14:textId="77777777" w:rsidR="009C2815" w:rsidRDefault="009C2815" w:rsidP="00D4204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ayout w:type="fixed"/>
      <w:tblLook w:val="06A0" w:firstRow="1" w:lastRow="0" w:firstColumn="1" w:lastColumn="0" w:noHBand="1" w:noVBand="1"/>
    </w:tblPr>
    <w:tblGrid>
      <w:gridCol w:w="3009"/>
      <w:gridCol w:w="3009"/>
      <w:gridCol w:w="3009"/>
    </w:tblGrid>
    <w:tr w:rsidR="001854D9" w14:paraId="45A44600" w14:textId="77777777" w:rsidTr="7D30F917">
      <w:tc>
        <w:tcPr>
          <w:tcW w:w="3009" w:type="dxa"/>
        </w:tcPr>
        <w:p w14:paraId="592EF1B5" w14:textId="77777777" w:rsidR="001854D9" w:rsidRDefault="001854D9" w:rsidP="7D30F917">
          <w:pPr>
            <w:pStyle w:val="Header"/>
            <w:ind w:left="-115"/>
          </w:pPr>
        </w:p>
      </w:tc>
      <w:tc>
        <w:tcPr>
          <w:tcW w:w="3009" w:type="dxa"/>
        </w:tcPr>
        <w:p w14:paraId="78FB86BD" w14:textId="77777777" w:rsidR="001854D9" w:rsidRDefault="001854D9" w:rsidP="7D30F917">
          <w:pPr>
            <w:pStyle w:val="Header"/>
            <w:jc w:val="center"/>
          </w:pPr>
        </w:p>
      </w:tc>
      <w:tc>
        <w:tcPr>
          <w:tcW w:w="3009" w:type="dxa"/>
        </w:tcPr>
        <w:p w14:paraId="646D06A1" w14:textId="77777777" w:rsidR="001854D9" w:rsidRDefault="001854D9" w:rsidP="7D30F917">
          <w:pPr>
            <w:pStyle w:val="Header"/>
            <w:ind w:right="-115"/>
            <w:jc w:val="right"/>
          </w:pPr>
        </w:p>
      </w:tc>
    </w:tr>
  </w:tbl>
  <w:p w14:paraId="4A1E3CF9" w14:textId="77777777" w:rsidR="001854D9" w:rsidRDefault="001854D9" w:rsidP="7D30F91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1F717F"/>
    <w:multiLevelType w:val="multilevel"/>
    <w:tmpl w:val="BE3443D0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lvlText w:val="%1.%2."/>
      <w:lvlJc w:val="left"/>
      <w:pPr>
        <w:ind w:left="1440" w:hanging="360"/>
      </w:pPr>
    </w:lvl>
    <w:lvl w:ilvl="2">
      <w:start w:val="1"/>
      <w:numFmt w:val="decimal"/>
      <w:lvlText w:val="%1.%2.%3."/>
      <w:lvlJc w:val="left"/>
      <w:pPr>
        <w:ind w:left="2160" w:hanging="180"/>
      </w:pPr>
    </w:lvl>
    <w:lvl w:ilvl="3">
      <w:start w:val="1"/>
      <w:numFmt w:val="decimal"/>
      <w:lvlText w:val="%1.%2.%3.%4."/>
      <w:lvlJc w:val="left"/>
      <w:pPr>
        <w:ind w:left="2880" w:hanging="360"/>
      </w:pPr>
    </w:lvl>
    <w:lvl w:ilvl="4">
      <w:start w:val="1"/>
      <w:numFmt w:val="decimal"/>
      <w:lvlText w:val="%1.%2.%3.%4.%5."/>
      <w:lvlJc w:val="left"/>
      <w:pPr>
        <w:ind w:left="3600" w:hanging="360"/>
      </w:pPr>
    </w:lvl>
    <w:lvl w:ilvl="5">
      <w:start w:val="1"/>
      <w:numFmt w:val="decimal"/>
      <w:lvlText w:val="%1.%2.%3.%4.%5.%6."/>
      <w:lvlJc w:val="left"/>
      <w:pPr>
        <w:ind w:left="4320" w:hanging="180"/>
      </w:pPr>
    </w:lvl>
    <w:lvl w:ilvl="6">
      <w:start w:val="1"/>
      <w:numFmt w:val="decimal"/>
      <w:lvlText w:val="%1.%2.%3.%4.%5.%6.%7."/>
      <w:lvlJc w:val="left"/>
      <w:pPr>
        <w:ind w:left="5040" w:hanging="360"/>
      </w:pPr>
    </w:lvl>
    <w:lvl w:ilvl="7">
      <w:start w:val="1"/>
      <w:numFmt w:val="decimal"/>
      <w:lvlText w:val="%1.%2.%3.%4.%5.%6.%7.%8."/>
      <w:lvlJc w:val="left"/>
      <w:pPr>
        <w:ind w:left="5760" w:hanging="360"/>
      </w:pPr>
    </w:lvl>
    <w:lvl w:ilvl="8">
      <w:start w:val="1"/>
      <w:numFmt w:val="decimal"/>
      <w:lvlText w:val="%1.%2.%3.%4.%5.%6.%7.%8.%9."/>
      <w:lvlJc w:val="left"/>
      <w:pPr>
        <w:ind w:left="6480" w:hanging="180"/>
      </w:pPr>
    </w:lvl>
  </w:abstractNum>
  <w:abstractNum w:abstractNumId="1" w15:restartNumberingAfterBreak="0">
    <w:nsid w:val="21160786"/>
    <w:multiLevelType w:val="hybridMultilevel"/>
    <w:tmpl w:val="C056532A"/>
    <w:lvl w:ilvl="0" w:tplc="04090013">
      <w:start w:val="1"/>
      <w:numFmt w:val="upp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oNotDisplayPageBoundaries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sTAyNzMyMTI2szS3MDFU0lEKTi0uzszPAykwrgUA+HnYaSwAAAA="/>
  </w:docVars>
  <w:rsids>
    <w:rsidRoot w:val="00433284"/>
    <w:rsid w:val="0001101E"/>
    <w:rsid w:val="000175F3"/>
    <w:rsid w:val="000210E1"/>
    <w:rsid w:val="0002200C"/>
    <w:rsid w:val="00023208"/>
    <w:rsid w:val="00030F5A"/>
    <w:rsid w:val="000326FD"/>
    <w:rsid w:val="0004602E"/>
    <w:rsid w:val="00064235"/>
    <w:rsid w:val="00071500"/>
    <w:rsid w:val="00080106"/>
    <w:rsid w:val="000931E4"/>
    <w:rsid w:val="000C05A2"/>
    <w:rsid w:val="000C50B1"/>
    <w:rsid w:val="000D574A"/>
    <w:rsid w:val="000F3350"/>
    <w:rsid w:val="000F3993"/>
    <w:rsid w:val="001137D4"/>
    <w:rsid w:val="00115BBB"/>
    <w:rsid w:val="00120608"/>
    <w:rsid w:val="00122807"/>
    <w:rsid w:val="00127C4B"/>
    <w:rsid w:val="001528D0"/>
    <w:rsid w:val="001533B1"/>
    <w:rsid w:val="00154F4E"/>
    <w:rsid w:val="00165505"/>
    <w:rsid w:val="0017169B"/>
    <w:rsid w:val="001854D9"/>
    <w:rsid w:val="001866B7"/>
    <w:rsid w:val="0018791D"/>
    <w:rsid w:val="00193C13"/>
    <w:rsid w:val="001B67AA"/>
    <w:rsid w:val="001C775B"/>
    <w:rsid w:val="001E72BF"/>
    <w:rsid w:val="001E751A"/>
    <w:rsid w:val="001F3E78"/>
    <w:rsid w:val="002118F3"/>
    <w:rsid w:val="00214D49"/>
    <w:rsid w:val="00217BEC"/>
    <w:rsid w:val="00237DD2"/>
    <w:rsid w:val="002638BF"/>
    <w:rsid w:val="00264511"/>
    <w:rsid w:val="002671B5"/>
    <w:rsid w:val="00272B85"/>
    <w:rsid w:val="00297717"/>
    <w:rsid w:val="00297A77"/>
    <w:rsid w:val="002A3B57"/>
    <w:rsid w:val="002B2E64"/>
    <w:rsid w:val="002D3549"/>
    <w:rsid w:val="002D76FC"/>
    <w:rsid w:val="002E7A28"/>
    <w:rsid w:val="002F2538"/>
    <w:rsid w:val="00300F98"/>
    <w:rsid w:val="00315143"/>
    <w:rsid w:val="00317E6A"/>
    <w:rsid w:val="003434AB"/>
    <w:rsid w:val="003452EF"/>
    <w:rsid w:val="00350888"/>
    <w:rsid w:val="00355293"/>
    <w:rsid w:val="00363BFC"/>
    <w:rsid w:val="00381F2D"/>
    <w:rsid w:val="00392B9A"/>
    <w:rsid w:val="003934B8"/>
    <w:rsid w:val="00394961"/>
    <w:rsid w:val="003A1F7C"/>
    <w:rsid w:val="003C38E7"/>
    <w:rsid w:val="003D0EBA"/>
    <w:rsid w:val="003D11C8"/>
    <w:rsid w:val="003D3772"/>
    <w:rsid w:val="003F41EB"/>
    <w:rsid w:val="003F6573"/>
    <w:rsid w:val="00421A37"/>
    <w:rsid w:val="00433284"/>
    <w:rsid w:val="00437AA6"/>
    <w:rsid w:val="0044358E"/>
    <w:rsid w:val="004504AE"/>
    <w:rsid w:val="00451371"/>
    <w:rsid w:val="00461934"/>
    <w:rsid w:val="004721D3"/>
    <w:rsid w:val="00485B1B"/>
    <w:rsid w:val="004872D2"/>
    <w:rsid w:val="00490F58"/>
    <w:rsid w:val="004A4B6E"/>
    <w:rsid w:val="004B7728"/>
    <w:rsid w:val="004B7D38"/>
    <w:rsid w:val="004C2298"/>
    <w:rsid w:val="004C2513"/>
    <w:rsid w:val="004D7AD9"/>
    <w:rsid w:val="004E058F"/>
    <w:rsid w:val="004E697C"/>
    <w:rsid w:val="004F3AAA"/>
    <w:rsid w:val="00510579"/>
    <w:rsid w:val="00511326"/>
    <w:rsid w:val="00512002"/>
    <w:rsid w:val="00514C69"/>
    <w:rsid w:val="00520E4F"/>
    <w:rsid w:val="0056653D"/>
    <w:rsid w:val="005725F3"/>
    <w:rsid w:val="0058321A"/>
    <w:rsid w:val="00584EC1"/>
    <w:rsid w:val="0058735A"/>
    <w:rsid w:val="00590763"/>
    <w:rsid w:val="005B1BAB"/>
    <w:rsid w:val="005B1EAF"/>
    <w:rsid w:val="005B413C"/>
    <w:rsid w:val="005D29A1"/>
    <w:rsid w:val="005E038C"/>
    <w:rsid w:val="005F1316"/>
    <w:rsid w:val="005F66A9"/>
    <w:rsid w:val="006125F1"/>
    <w:rsid w:val="00613355"/>
    <w:rsid w:val="006141F8"/>
    <w:rsid w:val="00621E0C"/>
    <w:rsid w:val="00636D4E"/>
    <w:rsid w:val="0064660D"/>
    <w:rsid w:val="00647CCF"/>
    <w:rsid w:val="006507A0"/>
    <w:rsid w:val="006756DB"/>
    <w:rsid w:val="006A054C"/>
    <w:rsid w:val="006B19FA"/>
    <w:rsid w:val="006B2546"/>
    <w:rsid w:val="006B26A6"/>
    <w:rsid w:val="006B6F6A"/>
    <w:rsid w:val="006C62FE"/>
    <w:rsid w:val="006D4747"/>
    <w:rsid w:val="006E4642"/>
    <w:rsid w:val="006F51B3"/>
    <w:rsid w:val="0071167F"/>
    <w:rsid w:val="0073784B"/>
    <w:rsid w:val="00750D04"/>
    <w:rsid w:val="00751873"/>
    <w:rsid w:val="007533E2"/>
    <w:rsid w:val="0076215B"/>
    <w:rsid w:val="00770500"/>
    <w:rsid w:val="007722DA"/>
    <w:rsid w:val="00772E18"/>
    <w:rsid w:val="00792025"/>
    <w:rsid w:val="007A0A2F"/>
    <w:rsid w:val="007A524A"/>
    <w:rsid w:val="007A7686"/>
    <w:rsid w:val="007B54D3"/>
    <w:rsid w:val="007C2A75"/>
    <w:rsid w:val="007C452D"/>
    <w:rsid w:val="007E6AF9"/>
    <w:rsid w:val="007F584B"/>
    <w:rsid w:val="00800F9A"/>
    <w:rsid w:val="00803D6A"/>
    <w:rsid w:val="00816D7E"/>
    <w:rsid w:val="00816E37"/>
    <w:rsid w:val="00824453"/>
    <w:rsid w:val="00833C33"/>
    <w:rsid w:val="00837A47"/>
    <w:rsid w:val="008600D0"/>
    <w:rsid w:val="0086080F"/>
    <w:rsid w:val="00864214"/>
    <w:rsid w:val="008655F9"/>
    <w:rsid w:val="0088136C"/>
    <w:rsid w:val="008873F5"/>
    <w:rsid w:val="008B4789"/>
    <w:rsid w:val="008B488D"/>
    <w:rsid w:val="008B50F1"/>
    <w:rsid w:val="008C0D04"/>
    <w:rsid w:val="008D117F"/>
    <w:rsid w:val="008E1DA1"/>
    <w:rsid w:val="00905C10"/>
    <w:rsid w:val="009150FB"/>
    <w:rsid w:val="00917434"/>
    <w:rsid w:val="009252A0"/>
    <w:rsid w:val="00950515"/>
    <w:rsid w:val="00964C39"/>
    <w:rsid w:val="00981DA4"/>
    <w:rsid w:val="00982384"/>
    <w:rsid w:val="00990FEA"/>
    <w:rsid w:val="00991A0E"/>
    <w:rsid w:val="00997DA8"/>
    <w:rsid w:val="009B18C9"/>
    <w:rsid w:val="009C2815"/>
    <w:rsid w:val="009C785E"/>
    <w:rsid w:val="009D107B"/>
    <w:rsid w:val="009E3BB7"/>
    <w:rsid w:val="00A148EE"/>
    <w:rsid w:val="00A163F1"/>
    <w:rsid w:val="00A3209C"/>
    <w:rsid w:val="00A3234B"/>
    <w:rsid w:val="00A43732"/>
    <w:rsid w:val="00A62378"/>
    <w:rsid w:val="00A64C87"/>
    <w:rsid w:val="00A676F1"/>
    <w:rsid w:val="00A70747"/>
    <w:rsid w:val="00AA025D"/>
    <w:rsid w:val="00AA747A"/>
    <w:rsid w:val="00AD4D57"/>
    <w:rsid w:val="00AF5CEA"/>
    <w:rsid w:val="00B1393F"/>
    <w:rsid w:val="00B1434C"/>
    <w:rsid w:val="00B404B0"/>
    <w:rsid w:val="00B42EF8"/>
    <w:rsid w:val="00B43123"/>
    <w:rsid w:val="00B51D3B"/>
    <w:rsid w:val="00B53DC9"/>
    <w:rsid w:val="00B617DF"/>
    <w:rsid w:val="00B6445F"/>
    <w:rsid w:val="00B75885"/>
    <w:rsid w:val="00B770D2"/>
    <w:rsid w:val="00B80F18"/>
    <w:rsid w:val="00BA8F42"/>
    <w:rsid w:val="00BB2E04"/>
    <w:rsid w:val="00BB3798"/>
    <w:rsid w:val="00BB38B9"/>
    <w:rsid w:val="00BC1DF1"/>
    <w:rsid w:val="00BD06E4"/>
    <w:rsid w:val="00BF20B1"/>
    <w:rsid w:val="00C22012"/>
    <w:rsid w:val="00C33344"/>
    <w:rsid w:val="00C47228"/>
    <w:rsid w:val="00C66474"/>
    <w:rsid w:val="00C7296B"/>
    <w:rsid w:val="00C73596"/>
    <w:rsid w:val="00C822B0"/>
    <w:rsid w:val="00CA075A"/>
    <w:rsid w:val="00CA4D22"/>
    <w:rsid w:val="00CA6D9B"/>
    <w:rsid w:val="00CB07A7"/>
    <w:rsid w:val="00CC3E41"/>
    <w:rsid w:val="00CE3F0A"/>
    <w:rsid w:val="00D11C16"/>
    <w:rsid w:val="00D247B8"/>
    <w:rsid w:val="00D26340"/>
    <w:rsid w:val="00D308D7"/>
    <w:rsid w:val="00D3206F"/>
    <w:rsid w:val="00D4204D"/>
    <w:rsid w:val="00D513A3"/>
    <w:rsid w:val="00D90E9E"/>
    <w:rsid w:val="00DA0D63"/>
    <w:rsid w:val="00DA7D50"/>
    <w:rsid w:val="00DC1234"/>
    <w:rsid w:val="00DC162A"/>
    <w:rsid w:val="00DC2492"/>
    <w:rsid w:val="00DD2452"/>
    <w:rsid w:val="00DD6595"/>
    <w:rsid w:val="00DF25A4"/>
    <w:rsid w:val="00E010A6"/>
    <w:rsid w:val="00E32E01"/>
    <w:rsid w:val="00E36575"/>
    <w:rsid w:val="00E47A30"/>
    <w:rsid w:val="00E62387"/>
    <w:rsid w:val="00E7398C"/>
    <w:rsid w:val="00E87D95"/>
    <w:rsid w:val="00E87DD1"/>
    <w:rsid w:val="00E95042"/>
    <w:rsid w:val="00EB0AB0"/>
    <w:rsid w:val="00EB2676"/>
    <w:rsid w:val="00EB4FA4"/>
    <w:rsid w:val="00ED461B"/>
    <w:rsid w:val="00ED5122"/>
    <w:rsid w:val="00F15DDE"/>
    <w:rsid w:val="00F24847"/>
    <w:rsid w:val="00F32061"/>
    <w:rsid w:val="00F32DBE"/>
    <w:rsid w:val="00F37960"/>
    <w:rsid w:val="00F51B7A"/>
    <w:rsid w:val="00F5466D"/>
    <w:rsid w:val="00F66A3C"/>
    <w:rsid w:val="00F84830"/>
    <w:rsid w:val="00F945AD"/>
    <w:rsid w:val="00F9571A"/>
    <w:rsid w:val="00FA0A32"/>
    <w:rsid w:val="00FA2674"/>
    <w:rsid w:val="00FA4862"/>
    <w:rsid w:val="00FA6CE6"/>
    <w:rsid w:val="00FA7A38"/>
    <w:rsid w:val="00FB070E"/>
    <w:rsid w:val="00FB4D34"/>
    <w:rsid w:val="00FC4216"/>
    <w:rsid w:val="00FC7E1F"/>
    <w:rsid w:val="00FE26EA"/>
    <w:rsid w:val="00FF0F94"/>
    <w:rsid w:val="00FF19BD"/>
    <w:rsid w:val="00FF49A4"/>
    <w:rsid w:val="0358DB79"/>
    <w:rsid w:val="04976C7B"/>
    <w:rsid w:val="04C83500"/>
    <w:rsid w:val="05FA0591"/>
    <w:rsid w:val="06107F2D"/>
    <w:rsid w:val="061FFCA5"/>
    <w:rsid w:val="07982AF2"/>
    <w:rsid w:val="0841347F"/>
    <w:rsid w:val="084DE16D"/>
    <w:rsid w:val="08F2F4E0"/>
    <w:rsid w:val="0919DCCF"/>
    <w:rsid w:val="09368B09"/>
    <w:rsid w:val="09780872"/>
    <w:rsid w:val="0BB4737C"/>
    <w:rsid w:val="0DCD7CE9"/>
    <w:rsid w:val="0E349342"/>
    <w:rsid w:val="0E56CEC0"/>
    <w:rsid w:val="0ED95A63"/>
    <w:rsid w:val="10F5015C"/>
    <w:rsid w:val="1107EC89"/>
    <w:rsid w:val="112692BA"/>
    <w:rsid w:val="116ED49C"/>
    <w:rsid w:val="119CC94E"/>
    <w:rsid w:val="136E0E30"/>
    <w:rsid w:val="13BC2B32"/>
    <w:rsid w:val="158EEEB9"/>
    <w:rsid w:val="173B8E70"/>
    <w:rsid w:val="179E5A77"/>
    <w:rsid w:val="17E75C16"/>
    <w:rsid w:val="1A518F15"/>
    <w:rsid w:val="1A5E3777"/>
    <w:rsid w:val="1D5E7C28"/>
    <w:rsid w:val="20C90D7D"/>
    <w:rsid w:val="239A8784"/>
    <w:rsid w:val="242E6499"/>
    <w:rsid w:val="247F172F"/>
    <w:rsid w:val="2671FC53"/>
    <w:rsid w:val="268503C9"/>
    <w:rsid w:val="26920700"/>
    <w:rsid w:val="26A17FFA"/>
    <w:rsid w:val="26A2517B"/>
    <w:rsid w:val="274008BB"/>
    <w:rsid w:val="27A426EC"/>
    <w:rsid w:val="28F2D66A"/>
    <w:rsid w:val="2A2CC9D4"/>
    <w:rsid w:val="2C3A3AB6"/>
    <w:rsid w:val="2C615CA4"/>
    <w:rsid w:val="2C79FEF8"/>
    <w:rsid w:val="2CDF6A4E"/>
    <w:rsid w:val="2DAD7E87"/>
    <w:rsid w:val="2DBDAD03"/>
    <w:rsid w:val="2E9D18E5"/>
    <w:rsid w:val="2FA1B208"/>
    <w:rsid w:val="2FCB3915"/>
    <w:rsid w:val="3046CDA7"/>
    <w:rsid w:val="30C593AA"/>
    <w:rsid w:val="31CB19A2"/>
    <w:rsid w:val="33715EE9"/>
    <w:rsid w:val="34088592"/>
    <w:rsid w:val="3472A55B"/>
    <w:rsid w:val="36628CF9"/>
    <w:rsid w:val="36F320D5"/>
    <w:rsid w:val="37B0B247"/>
    <w:rsid w:val="38039400"/>
    <w:rsid w:val="3877A118"/>
    <w:rsid w:val="38AC0FC9"/>
    <w:rsid w:val="391B6E93"/>
    <w:rsid w:val="392D1C20"/>
    <w:rsid w:val="3ACC91AA"/>
    <w:rsid w:val="3C67AD34"/>
    <w:rsid w:val="3C711DD5"/>
    <w:rsid w:val="3C8CD16C"/>
    <w:rsid w:val="3CAF7142"/>
    <w:rsid w:val="3CB1A9A3"/>
    <w:rsid w:val="3CE7FFE7"/>
    <w:rsid w:val="3DF9E114"/>
    <w:rsid w:val="3FBFF52E"/>
    <w:rsid w:val="403A29A5"/>
    <w:rsid w:val="404DE95B"/>
    <w:rsid w:val="40F47AAE"/>
    <w:rsid w:val="41183680"/>
    <w:rsid w:val="42F9D563"/>
    <w:rsid w:val="4442732B"/>
    <w:rsid w:val="44FCCAE3"/>
    <w:rsid w:val="4524FDCC"/>
    <w:rsid w:val="47476049"/>
    <w:rsid w:val="4B3CC779"/>
    <w:rsid w:val="4C3F4551"/>
    <w:rsid w:val="4C4F320A"/>
    <w:rsid w:val="4D83CC76"/>
    <w:rsid w:val="4E51E3C2"/>
    <w:rsid w:val="500FB3CF"/>
    <w:rsid w:val="50CBC583"/>
    <w:rsid w:val="5107E17D"/>
    <w:rsid w:val="516A9202"/>
    <w:rsid w:val="52AF94D9"/>
    <w:rsid w:val="52CFFB38"/>
    <w:rsid w:val="54A4CF84"/>
    <w:rsid w:val="54BAE426"/>
    <w:rsid w:val="55BD4836"/>
    <w:rsid w:val="564ABD5F"/>
    <w:rsid w:val="5668AFA3"/>
    <w:rsid w:val="580A18B3"/>
    <w:rsid w:val="589047EB"/>
    <w:rsid w:val="5C9916BE"/>
    <w:rsid w:val="5CDB2DA7"/>
    <w:rsid w:val="5E1F8800"/>
    <w:rsid w:val="5E456340"/>
    <w:rsid w:val="5F05374A"/>
    <w:rsid w:val="5F322CA6"/>
    <w:rsid w:val="5F41DC0C"/>
    <w:rsid w:val="6051C651"/>
    <w:rsid w:val="613E03A8"/>
    <w:rsid w:val="61E518EC"/>
    <w:rsid w:val="62397E0D"/>
    <w:rsid w:val="65168BC3"/>
    <w:rsid w:val="6656F557"/>
    <w:rsid w:val="67A7E60F"/>
    <w:rsid w:val="67DC6B75"/>
    <w:rsid w:val="67E65B65"/>
    <w:rsid w:val="6856EE81"/>
    <w:rsid w:val="6916AF5C"/>
    <w:rsid w:val="6928870A"/>
    <w:rsid w:val="6B3FF39A"/>
    <w:rsid w:val="6B8809F1"/>
    <w:rsid w:val="6D1BB1FB"/>
    <w:rsid w:val="6D4E69E4"/>
    <w:rsid w:val="6E44BAFB"/>
    <w:rsid w:val="6E968187"/>
    <w:rsid w:val="6EACAE27"/>
    <w:rsid w:val="6F8B9AEF"/>
    <w:rsid w:val="711F6096"/>
    <w:rsid w:val="72751357"/>
    <w:rsid w:val="742065B6"/>
    <w:rsid w:val="74DA75C2"/>
    <w:rsid w:val="7519D717"/>
    <w:rsid w:val="783309C8"/>
    <w:rsid w:val="79F578A9"/>
    <w:rsid w:val="7B1CF139"/>
    <w:rsid w:val="7C20CADB"/>
    <w:rsid w:val="7CC3CD49"/>
    <w:rsid w:val="7D30F917"/>
    <w:rsid w:val="7EFC15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418D706"/>
  <w15:docId w15:val="{60FE02A3-E67A-47D0-800F-FA5E456D90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284"/>
    <w:pPr>
      <w:spacing w:after="200" w:line="276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DC162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2634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4332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DC162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26340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erChar">
    <w:name w:val="Header Char"/>
    <w:basedOn w:val="DefaultParagraphFont"/>
    <w:link w:val="Header"/>
    <w:uiPriority w:val="99"/>
    <w:rsid w:val="00D4204D"/>
  </w:style>
  <w:style w:type="paragraph" w:styleId="Header">
    <w:name w:val="header"/>
    <w:basedOn w:val="Normal"/>
    <w:link w:val="HeaderChar"/>
    <w:uiPriority w:val="99"/>
    <w:unhideWhenUsed/>
    <w:rsid w:val="00D4204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4204D"/>
  </w:style>
  <w:style w:type="paragraph" w:styleId="Footer">
    <w:name w:val="footer"/>
    <w:basedOn w:val="Normal"/>
    <w:link w:val="FooterChar"/>
    <w:uiPriority w:val="99"/>
    <w:unhideWhenUsed/>
    <w:rsid w:val="00D4204D"/>
    <w:pPr>
      <w:tabs>
        <w:tab w:val="center" w:pos="4680"/>
        <w:tab w:val="right" w:pos="9360"/>
      </w:tabs>
      <w:spacing w:after="0" w:line="240" w:lineRule="auto"/>
    </w:pPr>
  </w:style>
  <w:style w:type="paragraph" w:styleId="Caption">
    <w:name w:val="caption"/>
    <w:basedOn w:val="Normal"/>
    <w:next w:val="Normal"/>
    <w:uiPriority w:val="35"/>
    <w:unhideWhenUsed/>
    <w:qFormat/>
    <w:rsid w:val="00071500"/>
    <w:pPr>
      <w:spacing w:line="240" w:lineRule="auto"/>
    </w:pPr>
    <w:rPr>
      <w:i/>
      <w:iCs/>
      <w:color w:val="44546A" w:themeColor="text2"/>
      <w:sz w:val="18"/>
      <w:szCs w:val="18"/>
    </w:rPr>
  </w:style>
  <w:style w:type="character" w:customStyle="1" w:styleId="normaltextrun">
    <w:name w:val="normaltextrun"/>
    <w:basedOn w:val="DefaultParagraphFont"/>
    <w:rsid w:val="00F32DBE"/>
  </w:style>
  <w:style w:type="paragraph" w:styleId="BalloonText">
    <w:name w:val="Balloon Text"/>
    <w:basedOn w:val="Normal"/>
    <w:link w:val="BalloonTextChar"/>
    <w:uiPriority w:val="99"/>
    <w:semiHidden/>
    <w:unhideWhenUsed/>
    <w:rsid w:val="00FC7E1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C7E1F"/>
    <w:rPr>
      <w:rFonts w:ascii="Segoe UI" w:hAnsi="Segoe UI" w:cs="Segoe UI"/>
      <w:sz w:val="18"/>
      <w:szCs w:val="18"/>
    </w:rPr>
  </w:style>
  <w:style w:type="paragraph" w:styleId="ListParagraph">
    <w:name w:val="List Paragraph"/>
    <w:basedOn w:val="Normal"/>
    <w:uiPriority w:val="34"/>
    <w:qFormat/>
    <w:rsid w:val="0004602E"/>
    <w:pPr>
      <w:ind w:left="720"/>
      <w:contextualSpacing/>
    </w:pPr>
  </w:style>
  <w:style w:type="character" w:styleId="Emphasis">
    <w:name w:val="Emphasis"/>
    <w:basedOn w:val="DefaultParagraphFont"/>
    <w:uiPriority w:val="20"/>
    <w:qFormat/>
    <w:rsid w:val="00350888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microsoft.com/office/2007/relationships/hdphoto" Target="media/hdphoto2.wdp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9.vsdx"/><Relationship Id="rId21" Type="http://schemas.openxmlformats.org/officeDocument/2006/relationships/package" Target="embeddings/Microsoft_Visio_Drawing.vsdx"/><Relationship Id="rId34" Type="http://schemas.openxmlformats.org/officeDocument/2006/relationships/image" Target="media/image15.emf"/><Relationship Id="rId42" Type="http://schemas.openxmlformats.org/officeDocument/2006/relationships/image" Target="media/image19.png"/><Relationship Id="rId47" Type="http://schemas.openxmlformats.org/officeDocument/2006/relationships/package" Target="embeddings/Microsoft_Visio_Drawing11.vsdx"/><Relationship Id="rId50" Type="http://schemas.openxmlformats.org/officeDocument/2006/relationships/image" Target="media/image25.emf"/><Relationship Id="rId55" Type="http://schemas.openxmlformats.org/officeDocument/2006/relationships/image" Target="media/image28.emf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microsoft.com/office/2007/relationships/hdphoto" Target="media/hdphoto1.wdp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4.vsdx"/><Relationship Id="rId41" Type="http://schemas.openxmlformats.org/officeDocument/2006/relationships/package" Target="embeddings/Microsoft_Visio_Drawing10.vsdx"/><Relationship Id="rId54" Type="http://schemas.openxmlformats.org/officeDocument/2006/relationships/package" Target="embeddings/Microsoft_Visio_Drawing14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package" Target="embeddings/Microsoft_Visio_Drawing8.vsdx"/><Relationship Id="rId40" Type="http://schemas.openxmlformats.org/officeDocument/2006/relationships/image" Target="media/image18.emf"/><Relationship Id="rId45" Type="http://schemas.openxmlformats.org/officeDocument/2006/relationships/image" Target="media/image22.png"/><Relationship Id="rId53" Type="http://schemas.openxmlformats.org/officeDocument/2006/relationships/image" Target="media/image27.emf"/><Relationship Id="rId58" Type="http://schemas.openxmlformats.org/officeDocument/2006/relationships/header" Target="header1.xml"/><Relationship Id="rId5" Type="http://schemas.openxmlformats.org/officeDocument/2006/relationships/numbering" Target="numbering.xml"/><Relationship Id="rId15" Type="http://schemas.openxmlformats.org/officeDocument/2006/relationships/image" Target="media/image5.png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Microsoft_Visio_Drawing12.vsdx"/><Relationship Id="rId57" Type="http://schemas.openxmlformats.org/officeDocument/2006/relationships/hyperlink" Target="https://en.wikipedia.org/wiki/Larry_Ellison" TargetMode="External"/><Relationship Id="rId61" Type="http://schemas.openxmlformats.org/officeDocument/2006/relationships/theme" Target="theme/theme1.xml"/><Relationship Id="rId10" Type="http://schemas.openxmlformats.org/officeDocument/2006/relationships/endnotes" Target="endnotes.xml"/><Relationship Id="rId19" Type="http://schemas.openxmlformats.org/officeDocument/2006/relationships/image" Target="media/image7.png"/><Relationship Id="rId31" Type="http://schemas.openxmlformats.org/officeDocument/2006/relationships/package" Target="embeddings/Microsoft_Visio_Drawing5.vsdx"/><Relationship Id="rId44" Type="http://schemas.openxmlformats.org/officeDocument/2006/relationships/image" Target="media/image21.png"/><Relationship Id="rId52" Type="http://schemas.openxmlformats.org/officeDocument/2006/relationships/image" Target="media/image26.png"/><Relationship Id="rId60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png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3.vsdx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7.vsdx"/><Relationship Id="rId43" Type="http://schemas.openxmlformats.org/officeDocument/2006/relationships/image" Target="media/image20.png"/><Relationship Id="rId48" Type="http://schemas.openxmlformats.org/officeDocument/2006/relationships/image" Target="media/image24.emf"/><Relationship Id="rId56" Type="http://schemas.openxmlformats.org/officeDocument/2006/relationships/package" Target="embeddings/Microsoft_Visio_Drawing15.vsdx"/><Relationship Id="rId8" Type="http://schemas.openxmlformats.org/officeDocument/2006/relationships/webSettings" Target="webSettings.xml"/><Relationship Id="rId51" Type="http://schemas.openxmlformats.org/officeDocument/2006/relationships/package" Target="embeddings/Microsoft_Visio_Drawing13.vsdx"/><Relationship Id="rId3" Type="http://schemas.openxmlformats.org/officeDocument/2006/relationships/customXml" Target="../customXml/item3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package" Target="embeddings/Microsoft_Visio_Drawing2.vsdx"/><Relationship Id="rId33" Type="http://schemas.openxmlformats.org/officeDocument/2006/relationships/package" Target="embeddings/Microsoft_Visio_Drawing6.vsdx"/><Relationship Id="rId38" Type="http://schemas.openxmlformats.org/officeDocument/2006/relationships/image" Target="media/image17.emf"/><Relationship Id="rId46" Type="http://schemas.openxmlformats.org/officeDocument/2006/relationships/image" Target="media/image23.emf"/><Relationship Id="rId5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CB452AB8A464948A79F30A50B5462D7" ma:contentTypeVersion="1" ma:contentTypeDescription="Create a new document." ma:contentTypeScope="" ma:versionID="482fc11a315696c5604614155a5b66ff">
  <xsd:schema xmlns:xsd="http://www.w3.org/2001/XMLSchema" xmlns:xs="http://www.w3.org/2001/XMLSchema" xmlns:p="http://schemas.microsoft.com/office/2006/metadata/properties" xmlns:ns2="3cf10d54-532f-4fe0-b885-253fc98e9032" targetNamespace="http://schemas.microsoft.com/office/2006/metadata/properties" ma:root="true" ma:fieldsID="683129d929ed25537405ffeb9bea13a2" ns2:_="">
    <xsd:import namespace="3cf10d54-532f-4fe0-b885-253fc98e9032"/>
    <xsd:element name="properties">
      <xsd:complexType>
        <xsd:sequence>
          <xsd:element name="documentManagement">
            <xsd:complexType>
              <xsd:all>
                <xsd:element ref="ns2:Reference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cf10d54-532f-4fe0-b885-253fc98e9032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ferenceId xmlns="3cf10d54-532f-4fe0-b885-253fc98e9032" xsi:nil="true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B2CCFF-B7C8-44C3-B2F3-C0529588AE0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6AC7E4D-5635-46A1-A31D-A2FD64687C3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cf10d54-532f-4fe0-b885-253fc98e903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86FC675-3BAB-4077-A5A4-B78A6959CEB1}">
  <ds:schemaRefs>
    <ds:schemaRef ds:uri="http://schemas.microsoft.com/office/2006/metadata/properties"/>
    <ds:schemaRef ds:uri="http://schemas.microsoft.com/office/infopath/2007/PartnerControls"/>
    <ds:schemaRef ds:uri="3cf10d54-532f-4fe0-b885-253fc98e9032"/>
  </ds:schemaRefs>
</ds:datastoreItem>
</file>

<file path=customXml/itemProps4.xml><?xml version="1.0" encoding="utf-8"?>
<ds:datastoreItem xmlns:ds="http://schemas.openxmlformats.org/officeDocument/2006/customXml" ds:itemID="{C62845E1-84CB-4E36-B65D-ECF794283B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</TotalTime>
  <Pages>38</Pages>
  <Words>4436</Words>
  <Characters>25288</Characters>
  <Application>Microsoft Office Word</Application>
  <DocSecurity>0</DocSecurity>
  <Lines>210</Lines>
  <Paragraphs>5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gio</dc:creator>
  <cp:keywords/>
  <dc:description/>
  <cp:lastModifiedBy>zoran</cp:lastModifiedBy>
  <cp:revision>72</cp:revision>
  <cp:lastPrinted>2023-11-02T08:07:00Z</cp:lastPrinted>
  <dcterms:created xsi:type="dcterms:W3CDTF">2023-11-22T12:06:00Z</dcterms:created>
  <dcterms:modified xsi:type="dcterms:W3CDTF">2023-12-20T10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988716638188A41AA05F33F5F13905C</vt:lpwstr>
  </property>
</Properties>
</file>